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9816E54" w14:textId="77777777" w:rsidR="0035239A" w:rsidRPr="009D5B4D" w:rsidRDefault="00FF7728" w:rsidP="0035239A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PROJECT</w:t>
      </w:r>
      <w:r w:rsidR="0035239A" w:rsidRPr="009D5B4D">
        <w:rPr>
          <w:rFonts w:ascii="Arial" w:hAnsi="Arial" w:cs="Arial"/>
          <w:b/>
          <w:color w:val="000000" w:themeColor="text1"/>
          <w:sz w:val="38"/>
        </w:rPr>
        <w:t xml:space="preserve"> BASIS DATA</w:t>
      </w:r>
    </w:p>
    <w:p w14:paraId="15723F52" w14:textId="77777777" w:rsidR="006A1379" w:rsidRPr="002B5C43" w:rsidRDefault="006A1379" w:rsidP="0035239A">
      <w:pPr>
        <w:jc w:val="center"/>
        <w:rPr>
          <w:rFonts w:ascii="Arial" w:hAnsi="Arial" w:cs="Arial"/>
          <w:b/>
          <w:sz w:val="34"/>
        </w:rPr>
      </w:pPr>
    </w:p>
    <w:p w14:paraId="5AF3E61C" w14:textId="77777777" w:rsidR="00B32956" w:rsidRDefault="006A1379" w:rsidP="006A1379">
      <w:pPr>
        <w:jc w:val="center"/>
        <w:rPr>
          <w:rFonts w:ascii="Arial" w:hAnsi="Arial" w:cs="Arial"/>
          <w:b/>
          <w:sz w:val="34"/>
        </w:rPr>
      </w:pPr>
      <w:r>
        <w:rPr>
          <w:rFonts w:ascii="Arial" w:hAnsi="Arial" w:cs="Arial"/>
          <w:b/>
          <w:sz w:val="34"/>
        </w:rPr>
        <w:t xml:space="preserve">PADA SISTEM INFORMASI </w:t>
      </w:r>
      <w:r w:rsidR="00295749">
        <w:rPr>
          <w:rFonts w:ascii="Arial" w:hAnsi="Arial" w:cs="Arial"/>
          <w:b/>
          <w:sz w:val="34"/>
        </w:rPr>
        <w:t xml:space="preserve">(APLIKASI) </w:t>
      </w:r>
    </w:p>
    <w:p w14:paraId="59CF9849" w14:textId="77777777" w:rsidR="0035239A" w:rsidRPr="00B32956" w:rsidRDefault="00B80439" w:rsidP="006A1379">
      <w:pPr>
        <w:jc w:val="center"/>
        <w:rPr>
          <w:rFonts w:ascii="Arial" w:hAnsi="Arial" w:cs="Arial"/>
          <w:b/>
          <w:sz w:val="32"/>
        </w:rPr>
      </w:pPr>
      <w:r w:rsidRPr="00107757">
        <w:rPr>
          <w:rFonts w:ascii="Arial" w:hAnsi="Arial" w:cs="Arial"/>
          <w:b/>
          <w:color w:val="FF0000"/>
          <w:sz w:val="32"/>
        </w:rPr>
        <w:t>BENGKEL KOMPUTER SMK</w:t>
      </w:r>
      <w:r w:rsidR="005752AF" w:rsidRPr="00107757">
        <w:rPr>
          <w:rFonts w:ascii="Arial" w:hAnsi="Arial" w:cs="Arial"/>
          <w:b/>
          <w:color w:val="FF0000"/>
          <w:sz w:val="32"/>
        </w:rPr>
        <w:t>N</w:t>
      </w:r>
      <w:r w:rsidRPr="00107757">
        <w:rPr>
          <w:rFonts w:ascii="Arial" w:hAnsi="Arial" w:cs="Arial"/>
          <w:b/>
          <w:color w:val="FF0000"/>
          <w:sz w:val="32"/>
        </w:rPr>
        <w:t xml:space="preserve"> 1 KARANG BARU</w:t>
      </w:r>
    </w:p>
    <w:p w14:paraId="0C1219BD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D722CB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102B6100" w14:textId="77777777" w:rsidR="0035239A" w:rsidRPr="002B5C43" w:rsidRDefault="002B5C43" w:rsidP="0035239A">
      <w:pPr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noProof/>
          <w:sz w:val="34"/>
        </w:rPr>
        <w:drawing>
          <wp:inline distT="0" distB="0" distL="0" distR="0" wp14:anchorId="5B56B231" wp14:editId="27FEE383">
            <wp:extent cx="1913861" cy="1839147"/>
            <wp:effectExtent l="0" t="0" r="0" b="8890"/>
            <wp:docPr id="1" name="Picture 1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4E6A8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6781BAE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ED3F0F" w14:textId="77777777" w:rsidR="0035239A" w:rsidRPr="002B5C43" w:rsidRDefault="0035239A" w:rsidP="00B80439">
      <w:pPr>
        <w:spacing w:after="0"/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sz w:val="34"/>
        </w:rPr>
        <w:t>OLEH:</w:t>
      </w:r>
    </w:p>
    <w:p w14:paraId="0699134C" w14:textId="16343A8E" w:rsidR="0035239A" w:rsidRPr="00107757" w:rsidRDefault="00EC1E2C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>
        <w:rPr>
          <w:rFonts w:ascii="Arial" w:hAnsi="Arial" w:cs="Arial"/>
          <w:b/>
          <w:color w:val="FF0000"/>
          <w:sz w:val="34"/>
        </w:rPr>
        <w:t xml:space="preserve">Halima  </w:t>
      </w:r>
    </w:p>
    <w:p w14:paraId="3985ED01" w14:textId="77777777" w:rsidR="00605496" w:rsidRPr="00107757" w:rsidRDefault="00B32956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 w:rsidRPr="00107757">
        <w:rPr>
          <w:rFonts w:ascii="Arial" w:hAnsi="Arial" w:cs="Arial"/>
          <w:b/>
          <w:color w:val="FF0000"/>
          <w:sz w:val="34"/>
        </w:rPr>
        <w:t>NISN. 9128749</w:t>
      </w:r>
      <w:r w:rsidR="0037751F" w:rsidRPr="00107757">
        <w:rPr>
          <w:rFonts w:ascii="Arial" w:hAnsi="Arial" w:cs="Arial"/>
          <w:b/>
          <w:color w:val="FF0000"/>
          <w:sz w:val="34"/>
        </w:rPr>
        <w:t>1261</w:t>
      </w:r>
    </w:p>
    <w:p w14:paraId="61E20126" w14:textId="77777777" w:rsidR="0035239A" w:rsidRPr="002B5C43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3652FB14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876F3CD" w14:textId="77777777" w:rsid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73C886" w14:textId="77777777" w:rsidR="002B5C43" w:rsidRPr="00B80439" w:rsidRDefault="009A2419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REKAYASA PERANGKAT LUNAK</w:t>
      </w:r>
    </w:p>
    <w:p w14:paraId="52E0C0B4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SMK</w:t>
      </w:r>
      <w:r w:rsidR="009A2419" w:rsidRPr="00B80439">
        <w:rPr>
          <w:rFonts w:ascii="Arial" w:hAnsi="Arial" w:cs="Arial"/>
          <w:b/>
          <w:sz w:val="36"/>
        </w:rPr>
        <w:t xml:space="preserve"> </w:t>
      </w:r>
      <w:r w:rsidRPr="00B80439">
        <w:rPr>
          <w:rFonts w:ascii="Arial" w:hAnsi="Arial" w:cs="Arial"/>
          <w:b/>
          <w:sz w:val="36"/>
        </w:rPr>
        <w:t>N</w:t>
      </w:r>
      <w:r w:rsidR="009A2419" w:rsidRPr="00B80439">
        <w:rPr>
          <w:rFonts w:ascii="Arial" w:hAnsi="Arial" w:cs="Arial"/>
          <w:b/>
          <w:sz w:val="36"/>
        </w:rPr>
        <w:t>EGERI</w:t>
      </w:r>
      <w:r w:rsidR="00CC4E4E" w:rsidRPr="00B80439">
        <w:rPr>
          <w:rFonts w:ascii="Arial" w:hAnsi="Arial" w:cs="Arial"/>
          <w:b/>
          <w:sz w:val="36"/>
        </w:rPr>
        <w:t xml:space="preserve"> 1 </w:t>
      </w:r>
      <w:r w:rsidR="00B80439" w:rsidRPr="00B80439">
        <w:rPr>
          <w:rFonts w:ascii="Arial" w:hAnsi="Arial" w:cs="Arial"/>
          <w:b/>
          <w:sz w:val="36"/>
        </w:rPr>
        <w:t>KARANG BARU</w:t>
      </w:r>
    </w:p>
    <w:p w14:paraId="134D9555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 xml:space="preserve">PEMERINTAH </w:t>
      </w:r>
      <w:r w:rsidR="00B80439" w:rsidRPr="00B80439">
        <w:rPr>
          <w:rFonts w:ascii="Arial" w:hAnsi="Arial" w:cs="Arial"/>
          <w:b/>
          <w:sz w:val="36"/>
        </w:rPr>
        <w:t xml:space="preserve">PROVINSI </w:t>
      </w:r>
      <w:r w:rsidRPr="00B80439">
        <w:rPr>
          <w:rFonts w:ascii="Arial" w:hAnsi="Arial" w:cs="Arial"/>
          <w:b/>
          <w:sz w:val="36"/>
        </w:rPr>
        <w:t>ACEH</w:t>
      </w:r>
    </w:p>
    <w:p w14:paraId="22668C7D" w14:textId="77777777" w:rsidR="0035239A" w:rsidRDefault="005752AF" w:rsidP="009A2419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sz w:val="36"/>
        </w:rPr>
        <w:t>2023</w:t>
      </w:r>
      <w:r w:rsidR="0035239A">
        <w:rPr>
          <w:rFonts w:ascii="Arial" w:hAnsi="Arial" w:cs="Arial"/>
        </w:rPr>
        <w:br w:type="page"/>
      </w:r>
    </w:p>
    <w:p w14:paraId="53284A23" w14:textId="77777777"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BB0F96E" w14:textId="77777777"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27178143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ngkah-langkah Membuat ERD</w:t>
      </w:r>
    </w:p>
    <w:p w14:paraId="4BC6A2C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 entitas</w:t>
      </w:r>
    </w:p>
    <w:p w14:paraId="1E5EC7E4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 atribut termasuk atribut kunci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Primary key)</w:t>
      </w:r>
    </w:p>
    <w:p w14:paraId="3527406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entifikasi relasi</w:t>
      </w:r>
    </w:p>
    <w:p w14:paraId="3DDDBF2D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 kardinalitas</w:t>
      </w:r>
    </w:p>
    <w:p w14:paraId="7EFBF770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3507894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 Entitas</w:t>
      </w:r>
    </w:p>
    <w:p w14:paraId="612E8707" w14:textId="77777777" w:rsidR="00D61B1F" w:rsidRPr="005752A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Berdasarkan aturan-aturan yang di definisikan di atas dapat kita tentukan jumlah entitas ada sebanyak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4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kni:</w:t>
      </w:r>
    </w:p>
    <w:p w14:paraId="260FD231" w14:textId="5FFF6114" w:rsidR="00D61B1F" w:rsidRPr="005752AF" w:rsidRDefault="00EC1E2C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object w:dxaOrig="10575" w:dyaOrig="886" w14:anchorId="651133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8.75pt;height:44.25pt" o:ole="">
            <v:imagedata r:id="rId7" o:title=""/>
          </v:shape>
          <o:OLEObject Type="Embed" ProgID="Visio.Drawing.15" ShapeID="_x0000_i1025" DrawAspect="Content" ObjectID="_1791878490" r:id="rId8"/>
        </w:object>
      </w:r>
    </w:p>
    <w:p w14:paraId="47FF5BB8" w14:textId="77777777" w:rsidR="00D61B1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 Atribut</w:t>
      </w:r>
    </w:p>
    <w:p w14:paraId="5687F715" w14:textId="76A359A1" w:rsidR="00EC1E2C" w:rsidRPr="005752AF" w:rsidRDefault="00EC1E2C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object w:dxaOrig="9721" w:dyaOrig="6901" w14:anchorId="6C8CF517">
          <v:shape id="_x0000_i1026" type="#_x0000_t75" style="width:486pt;height:345pt" o:ole="">
            <v:imagedata r:id="rId9" o:title=""/>
          </v:shape>
          <o:OLEObject Type="Embed" ProgID="Visio.Drawing.15" ShapeID="_x0000_i1026" DrawAspect="Content" ObjectID="_1791878491" r:id="rId10"/>
        </w:object>
      </w:r>
    </w:p>
    <w:p w14:paraId="2A6E8B58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Selanjutnya dari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empat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entitas tersebut kita jabarkan atribut-atribut yang melekat pada masing-masing entitas. Atribut yang bersifat unik akan di jadikan sebagai atribut kunci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.</w:t>
      </w:r>
    </w:p>
    <w:p w14:paraId="6DE47F37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1.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langgan (S1)</w:t>
      </w:r>
    </w:p>
    <w:p w14:paraId="71F14F6C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int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11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ot null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 auto increment</w:t>
      </w:r>
    </w:p>
    <w:p w14:paraId="5180D88C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pe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ggan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30</w:t>
      </w:r>
    </w:p>
    <w:p w14:paraId="57004581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sa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50</w:t>
      </w:r>
    </w:p>
    <w:p w14:paraId="40774D1D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c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14:paraId="3BD636EA" w14:textId="77777777" w:rsidR="00D61B1F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p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14:paraId="24057FA2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2.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tugas (S2)</w:t>
      </w:r>
    </w:p>
    <w:p w14:paraId="01FE2E6A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tugas int 11 not null primarykey auto increment</w:t>
      </w:r>
    </w:p>
    <w:p w14:paraId="0F4753B4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lastRenderedPageBreak/>
        <w:t xml:space="preserve">nama_petugas varchar 30 not null  </w:t>
      </w:r>
    </w:p>
    <w:p w14:paraId="3E62E6E7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desa_petugas varchar 50 not null  </w:t>
      </w:r>
    </w:p>
    <w:p w14:paraId="7340F379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kec_petugas varchar 30 not null  </w:t>
      </w:r>
    </w:p>
    <w:p w14:paraId="1DC954B5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hp_petugas varchar 30 not null  </w:t>
      </w:r>
    </w:p>
    <w:p w14:paraId="4FC35F06" w14:textId="77777777" w:rsidR="00D61B1F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jabatan varchar 30 not null  </w:t>
      </w:r>
    </w:p>
    <w:p w14:paraId="152136A9" w14:textId="77777777" w:rsidR="00D61B1F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sername  varchar 6</w:t>
      </w:r>
    </w:p>
    <w:p w14:paraId="363A9DD4" w14:textId="77777777" w:rsidR="00D61B1F" w:rsidRPr="007C105A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assword varchar 5</w:t>
      </w:r>
    </w:p>
    <w:p w14:paraId="01C59CD8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3.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</w:p>
    <w:p w14:paraId="151EC13F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primarykey auto increment</w:t>
      </w:r>
    </w:p>
    <w:p w14:paraId="57E838E6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50 not null  </w:t>
      </w:r>
    </w:p>
    <w:p w14:paraId="02DBA414" w14:textId="77777777" w:rsidR="00D61B1F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harga int 11 not null  </w:t>
      </w:r>
    </w:p>
    <w:p w14:paraId="3F32428C" w14:textId="77777777" w:rsidR="00D61B1F" w:rsidRPr="009B6143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br w:type="page"/>
      </w:r>
    </w:p>
    <w:p w14:paraId="062FBFF2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>4. Transaksi</w:t>
      </w:r>
    </w:p>
    <w:p w14:paraId="70E34B2D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transaksi int 11 not null primarykey auto increment</w:t>
      </w:r>
    </w:p>
    <w:p w14:paraId="5AC7FA40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id_pelanggan int 11 not null foreignkey </w:t>
      </w:r>
    </w:p>
    <w:p w14:paraId="44D861A9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id_petugas int 11 not null foreignkey </w:t>
      </w:r>
    </w:p>
    <w:p w14:paraId="3C276643" w14:textId="77777777" w:rsidR="00D61B1F" w:rsidRPr="009B6143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arang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foreignkey </w:t>
      </w:r>
    </w:p>
    <w:p w14:paraId="4E8AF853" w14:textId="77777777" w:rsidR="00D61B1F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tanggal date  not null  </w:t>
      </w:r>
    </w:p>
    <w:p w14:paraId="446555C7" w14:textId="77777777" w:rsidR="00D61B1F" w:rsidRPr="002529BA" w:rsidRDefault="00D61B1F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jumlah int 11 not null </w:t>
      </w:r>
    </w:p>
    <w:p w14:paraId="7E989406" w14:textId="77777777" w:rsidR="00D61B1F" w:rsidRPr="005752AF" w:rsidRDefault="00D61B1F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E739720" w14:textId="77777777" w:rsidR="00D61B1F" w:rsidRPr="005752AF" w:rsidRDefault="00D61B1F" w:rsidP="00D61B1F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 dengan kode (PK) akan menjadi atribut kunci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) pada masing-masing entitas.</w:t>
      </w:r>
    </w:p>
    <w:p w14:paraId="737984A8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7E31FAA" w14:textId="77777777" w:rsidR="00D61B1F" w:rsidRPr="005752AF" w:rsidRDefault="00D61B1F" w:rsidP="00D61B1F">
      <w:pPr>
        <w:shd w:val="clear" w:color="auto" w:fill="FFFFFF"/>
        <w:spacing w:after="0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 Relasi &amp; Kardinalitasnya</w:t>
      </w:r>
    </w:p>
    <w:p w14:paraId="7F426F55" w14:textId="77777777" w:rsidR="00D61B1F" w:rsidRPr="005752AF" w:rsidRDefault="00D61B1F" w:rsidP="00D61B1F">
      <w:p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1.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langgan Beli Layanan</w:t>
      </w:r>
    </w:p>
    <w:p w14:paraId="32B60106" w14:textId="77777777" w:rsidR="00D61B1F" w:rsidRPr="00B76932" w:rsidRDefault="00D61B1F" w:rsidP="00D61B1F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hAnsi="Times New Roman"/>
          <w:color w:val="000000" w:themeColor="text1"/>
          <w:sz w:val="24"/>
          <w:szCs w:val="24"/>
        </w:rPr>
      </w:pP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Merupakan relasi antara entitas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n </w:t>
      </w:r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yang berarti setiap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boleh menjual </w:t>
      </w:r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apapun yang ingin dijual.</w:t>
      </w:r>
    </w:p>
    <w:p w14:paraId="0B520173" w14:textId="77777777" w:rsidR="00D61B1F" w:rsidRDefault="00D61B1F" w:rsidP="00D61B1F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Kardinalitas relasi antara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n </w:t>
      </w:r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adalah</w:t>
      </w:r>
      <w:r w:rsidRPr="00B76932">
        <w:rPr>
          <w:rFonts w:ascii="Times New Roman" w:hAnsi="Times New Roman"/>
          <w:color w:val="000000" w:themeColor="text1"/>
          <w:sz w:val="24"/>
          <w:szCs w:val="24"/>
        </w:rPr>
        <w:t> </w:t>
      </w:r>
      <w:r w:rsidRPr="00F278BE">
        <w:rPr>
          <w:rFonts w:ascii="Times New Roman" w:hAnsi="Times New Roman"/>
          <w:b/>
          <w:i/>
          <w:color w:val="000000" w:themeColor="text1"/>
          <w:sz w:val="24"/>
          <w:szCs w:val="24"/>
        </w:rPr>
        <w:t>one to many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 karena seorang </w:t>
      </w:r>
      <w:r>
        <w:rPr>
          <w:rFonts w:ascii="Times New Roman" w:hAnsi="Times New Roman"/>
          <w:color w:val="000000" w:themeColor="text1"/>
          <w:sz w:val="24"/>
          <w:szCs w:val="24"/>
        </w:rPr>
        <w:t>pembeli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pat </w:t>
      </w:r>
      <w:r>
        <w:rPr>
          <w:rFonts w:ascii="Times New Roman" w:hAnsi="Times New Roman"/>
          <w:color w:val="000000" w:themeColor="text1"/>
          <w:sz w:val="24"/>
          <w:szCs w:val="24"/>
        </w:rPr>
        <w:t>membeli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banyak </w:t>
      </w:r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atau banyak </w:t>
      </w:r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pat </w:t>
      </w:r>
      <w:r>
        <w:rPr>
          <w:rFonts w:ascii="Times New Roman" w:hAnsi="Times New Roman"/>
          <w:color w:val="000000" w:themeColor="text1"/>
          <w:sz w:val="24"/>
          <w:szCs w:val="24"/>
        </w:rPr>
        <w:t>dibeli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oleh seorang </w:t>
      </w:r>
      <w:r>
        <w:rPr>
          <w:rFonts w:ascii="Times New Roman" w:hAnsi="Times New Roman"/>
          <w:color w:val="000000" w:themeColor="text1"/>
          <w:sz w:val="24"/>
          <w:szCs w:val="24"/>
        </w:rPr>
        <w:t>pembeli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640E4A14" w14:textId="77777777" w:rsidR="00D61B1F" w:rsidRPr="005752AF" w:rsidRDefault="00D61B1F" w:rsidP="00D61B1F">
      <w:p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1.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tugas Jual Layanan</w:t>
      </w:r>
    </w:p>
    <w:p w14:paraId="133CCF0A" w14:textId="77777777" w:rsidR="00D61B1F" w:rsidRPr="005752AF" w:rsidRDefault="00D61B1F" w:rsidP="00D61B1F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Merupakan relasi antara entitas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n </w:t>
      </w:r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yang berarti setiap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boleh menjual </w:t>
      </w:r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apapun yang ingin dijual.</w:t>
      </w:r>
    </w:p>
    <w:p w14:paraId="1EDF6A15" w14:textId="77777777" w:rsidR="00D61B1F" w:rsidRPr="005752AF" w:rsidRDefault="00D61B1F" w:rsidP="00D61B1F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Kardinalitas relasi antara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n </w:t>
      </w:r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adalah</w:t>
      </w:r>
      <w:r w:rsidRPr="005752AF">
        <w:rPr>
          <w:rFonts w:ascii="Times New Roman" w:hAnsi="Times New Roman"/>
          <w:bCs/>
          <w:i/>
          <w:iCs/>
          <w:color w:val="000000" w:themeColor="text1"/>
          <w:sz w:val="24"/>
          <w:szCs w:val="24"/>
          <w:bdr w:val="none" w:sz="0" w:space="0" w:color="auto" w:frame="1"/>
        </w:rPr>
        <w:t> </w:t>
      </w:r>
      <w:r w:rsidRPr="00F278BE">
        <w:rPr>
          <w:rFonts w:ascii="Times New Roman" w:hAnsi="Times New Roman"/>
          <w:b/>
          <w:bCs/>
          <w:i/>
          <w:iCs/>
          <w:color w:val="000000" w:themeColor="text1"/>
          <w:sz w:val="24"/>
          <w:szCs w:val="24"/>
          <w:bdr w:val="none" w:sz="0" w:space="0" w:color="auto" w:frame="1"/>
        </w:rPr>
        <w:t>one to many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 karena seorang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pat menjual banyak </w:t>
      </w:r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atau banyak </w:t>
      </w:r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pat dijual oleh seorang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7BF56AFC" w14:textId="77777777" w:rsidR="00D61B1F" w:rsidRPr="005752AF" w:rsidRDefault="00D61B1F" w:rsidP="00D61B1F">
      <w:p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2.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tugas Rekap Transaksi</w:t>
      </w:r>
    </w:p>
    <w:p w14:paraId="11165111" w14:textId="77777777" w:rsidR="00D61B1F" w:rsidRPr="005752AF" w:rsidRDefault="00D61B1F" w:rsidP="00D61B1F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Merupakan relasi antara entitas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n </w:t>
      </w:r>
      <w:r>
        <w:rPr>
          <w:rFonts w:ascii="Times New Roman" w:hAnsi="Times New Roman"/>
          <w:color w:val="000000" w:themeColor="text1"/>
          <w:sz w:val="24"/>
          <w:szCs w:val="24"/>
        </w:rPr>
        <w:t>transaksi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yang berarti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pat melakukan </w:t>
      </w:r>
      <w:r>
        <w:rPr>
          <w:rFonts w:ascii="Times New Roman" w:hAnsi="Times New Roman"/>
          <w:color w:val="000000" w:themeColor="text1"/>
          <w:sz w:val="24"/>
          <w:szCs w:val="24"/>
        </w:rPr>
        <w:t>rekap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/>
          <w:color w:val="000000" w:themeColor="text1"/>
          <w:sz w:val="24"/>
          <w:szCs w:val="24"/>
        </w:rPr>
        <w:t>transaksi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/>
          <w:color w:val="000000" w:themeColor="text1"/>
          <w:sz w:val="24"/>
          <w:szCs w:val="24"/>
        </w:rPr>
        <w:t>dari interaksi yang terjadi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2030B50C" w14:textId="77777777" w:rsidR="00D61B1F" w:rsidRPr="005752AF" w:rsidRDefault="00D61B1F" w:rsidP="00D61B1F">
      <w:pPr>
        <w:pStyle w:val="ListParagraph"/>
        <w:numPr>
          <w:ilvl w:val="0"/>
          <w:numId w:val="12"/>
        </w:numPr>
        <w:shd w:val="clear" w:color="auto" w:fill="FFFFFF"/>
        <w:spacing w:after="0" w:line="240" w:lineRule="auto"/>
        <w:ind w:left="567" w:hanging="283"/>
        <w:contextualSpacing w:val="0"/>
        <w:textAlignment w:val="baseline"/>
        <w:rPr>
          <w:rFonts w:ascii="Times New Roman" w:hAnsi="Times New Roman"/>
          <w:color w:val="000000" w:themeColor="text1"/>
          <w:sz w:val="24"/>
          <w:szCs w:val="24"/>
        </w:rPr>
      </w:pP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Kardinalitas relasi antara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n </w:t>
      </w:r>
      <w:r>
        <w:rPr>
          <w:rFonts w:ascii="Times New Roman" w:hAnsi="Times New Roman"/>
          <w:color w:val="000000" w:themeColor="text1"/>
          <w:sz w:val="24"/>
          <w:szCs w:val="24"/>
        </w:rPr>
        <w:t>transaksi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adalah </w:t>
      </w:r>
      <w:r w:rsidRPr="00F278BE">
        <w:rPr>
          <w:rFonts w:ascii="Times New Roman" w:hAnsi="Times New Roman"/>
          <w:b/>
          <w:i/>
          <w:iCs/>
          <w:color w:val="000000" w:themeColor="text1"/>
          <w:sz w:val="24"/>
          <w:szCs w:val="24"/>
          <w:bdr w:val="none" w:sz="0" w:space="0" w:color="auto" w:frame="1"/>
        </w:rPr>
        <w:t>one to one</w:t>
      </w:r>
      <w:r>
        <w:rPr>
          <w:rFonts w:ascii="Times New Roman" w:hAnsi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 xml:space="preserve"> 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 karena seorang </w:t>
      </w:r>
      <w:r>
        <w:rPr>
          <w:rFonts w:ascii="Times New Roman" w:hAnsi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dapat </w:t>
      </w:r>
      <w:r>
        <w:rPr>
          <w:rFonts w:ascii="Times New Roman" w:hAnsi="Times New Roman"/>
          <w:color w:val="000000" w:themeColor="text1"/>
          <w:sz w:val="24"/>
          <w:szCs w:val="24"/>
        </w:rPr>
        <w:t>merekap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/>
          <w:color w:val="000000" w:themeColor="text1"/>
          <w:sz w:val="24"/>
          <w:szCs w:val="24"/>
        </w:rPr>
        <w:t>satu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14:paraId="079E45DC" w14:textId="77777777" w:rsidR="00D61B1F" w:rsidRPr="00F45D0A" w:rsidRDefault="00D61B1F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5DEABABF" w14:textId="77777777" w:rsidR="00D61B1F" w:rsidRPr="005752AF" w:rsidRDefault="00D61B1F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10B2993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Hasil ERD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njualan</w:t>
      </w: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 komputer</w:t>
      </w:r>
    </w:p>
    <w:p w14:paraId="7446AD5D" w14:textId="77777777" w:rsidR="00D61B1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Dari tahap-tahap di atas maka dapat di buat rancangan ERD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an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Bengkel komputer 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lah sebagai berikut:</w:t>
      </w:r>
    </w:p>
    <w:p w14:paraId="5675B521" w14:textId="77777777" w:rsidR="00D61B1F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CB2A600" w14:textId="77777777" w:rsidR="00D61B1F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C97473B" w14:textId="77777777" w:rsidR="00D61B1F" w:rsidRDefault="00D61B1F" w:rsidP="00D61B1F">
      <w:pPr>
        <w:shd w:val="clear" w:color="auto" w:fill="FFFFFF"/>
        <w:textAlignment w:val="baseline"/>
      </w:pPr>
    </w:p>
    <w:p w14:paraId="02949EBE" w14:textId="77777777" w:rsidR="00D61B1F" w:rsidRDefault="00D61B1F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br w:type="page"/>
      </w:r>
    </w:p>
    <w:p w14:paraId="1A9A9FB0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 komputer Sebelum Normalisasi</w:t>
      </w:r>
    </w:p>
    <w:p w14:paraId="38ECF36A" w14:textId="77777777" w:rsidR="00D61B1F" w:rsidRDefault="00D61B1F" w:rsidP="00D61B1F">
      <w:pPr>
        <w:shd w:val="clear" w:color="auto" w:fill="FFFFFF"/>
        <w:textAlignment w:val="baseline"/>
      </w:pPr>
    </w:p>
    <w:p w14:paraId="7542F721" w14:textId="40061634" w:rsidR="00D61B1F" w:rsidRPr="005752AF" w:rsidRDefault="004F4468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object w:dxaOrig="8400" w:dyaOrig="20416" w14:anchorId="38494C36">
          <v:shape id="_x0000_i1027" type="#_x0000_t75" style="width:311.25pt;height:756.75pt" o:ole="">
            <v:imagedata r:id="rId11" o:title=""/>
          </v:shape>
          <o:OLEObject Type="Embed" ProgID="Visio.Drawing.15" ShapeID="_x0000_i1027" DrawAspect="Content" ObjectID="_1791878492" r:id="rId12"/>
        </w:object>
      </w:r>
    </w:p>
    <w:p w14:paraId="250FB416" w14:textId="77777777" w:rsidR="00D61B1F" w:rsidRDefault="00D61B1F" w:rsidP="00D61B1F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br w:type="page"/>
      </w:r>
    </w:p>
    <w:p w14:paraId="667C76A6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 komputer Setelah Normalisasi</w:t>
      </w:r>
    </w:p>
    <w:p w14:paraId="4FE0A328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77E0221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6C8920DA" w14:textId="77777777"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</w:p>
    <w:p w14:paraId="63BE2A21" w14:textId="5929921C"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F002AED" wp14:editId="3821CA7C">
                <wp:simplePos x="0" y="0"/>
                <wp:positionH relativeFrom="page">
                  <wp:posOffset>1809750</wp:posOffset>
                </wp:positionH>
                <wp:positionV relativeFrom="paragraph">
                  <wp:posOffset>5332095</wp:posOffset>
                </wp:positionV>
                <wp:extent cx="228600" cy="66675"/>
                <wp:effectExtent l="0" t="0" r="19050" b="28575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flipH="1">
                          <a:off x="0" y="0"/>
                          <a:ext cx="228600" cy="666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A950AC" w14:textId="15CF9F93" w:rsidR="00D61B1F" w:rsidRPr="007D6855" w:rsidRDefault="00D61B1F" w:rsidP="00D61B1F">
                            <w:pPr>
                              <w:spacing w:after="0" w:line="240" w:lineRule="auto"/>
                              <w:rPr>
                                <w:b/>
                                <w:color w:val="C0000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F002AED" id="_x0000_t202" coordsize="21600,21600" o:spt="202" path="m,l,21600r21600,l21600,xe">
                <v:stroke joinstyle="miter"/>
                <v:path gradientshapeok="t" o:connecttype="rect"/>
              </v:shapetype>
              <v:shape id="Text Box 18" o:spid="_x0000_s1026" type="#_x0000_t202" style="position:absolute;left:0;text-align:left;margin-left:142.5pt;margin-top:419.85pt;width:18pt;height:5.25pt;flip:x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" fillcolor="white [3212]" strokecolor="white [3212]" strokeweight=".5pt">
                <v:textbox>
                  <w:txbxContent>
                    <w:p w14:paraId="7BA950AC" w14:textId="15CF9F93" w:rsidR="00D61B1F" w:rsidRPr="007D6855" w:rsidRDefault="00D61B1F" w:rsidP="00D61B1F">
                      <w:pPr>
                        <w:spacing w:after="0" w:line="240" w:lineRule="auto"/>
                        <w:rPr>
                          <w:b/>
                          <w:color w:val="C00000"/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1D9FBBA" wp14:editId="2AD70F7E">
                <wp:simplePos x="0" y="0"/>
                <wp:positionH relativeFrom="page">
                  <wp:posOffset>4514396</wp:posOffset>
                </wp:positionH>
                <wp:positionV relativeFrom="paragraph">
                  <wp:posOffset>4930057</wp:posOffset>
                </wp:positionV>
                <wp:extent cx="225631" cy="237507"/>
                <wp:effectExtent l="0" t="0" r="22225" b="1016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5631" cy="23750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FEC0357" w14:textId="177A2E04" w:rsidR="00D61B1F" w:rsidRPr="007D6855" w:rsidRDefault="00D61B1F" w:rsidP="00D61B1F">
                            <w:pPr>
                              <w:spacing w:after="0" w:line="240" w:lineRule="auto"/>
                              <w:rPr>
                                <w:b/>
                                <w:color w:val="C0000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D9FBBA" id="Text Box 13" o:spid="_x0000_s1027" type="#_x0000_t202" style="position:absolute;left:0;text-align:left;margin-left:355.45pt;margin-top:388.2pt;width:17.75pt;height:18.7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" fillcolor="white [3212]" strokecolor="white [3212]" strokeweight=".5pt">
                <v:textbox>
                  <w:txbxContent>
                    <w:p w14:paraId="7FEC0357" w14:textId="177A2E04" w:rsidR="00D61B1F" w:rsidRPr="007D6855" w:rsidRDefault="00D61B1F" w:rsidP="00D61B1F">
                      <w:pPr>
                        <w:spacing w:after="0" w:line="240" w:lineRule="auto"/>
                        <w:rPr>
                          <w:b/>
                          <w:color w:val="C00000"/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 w:rsidR="0029033B">
        <w:object w:dxaOrig="13950" w:dyaOrig="19485" w14:anchorId="33C0B352">
          <v:shape id="_x0000_i1028" type="#_x0000_t75" style="width:538.5pt;height:752.25pt" o:ole="">
            <v:imagedata r:id="rId13" o:title=""/>
          </v:shape>
          <o:OLEObject Type="Embed" ProgID="Visio.Drawing.15" ShapeID="_x0000_i1028" DrawAspect="Content" ObjectID="_1791878493" r:id="rId14"/>
        </w:object>
      </w:r>
    </w:p>
    <w:p w14:paraId="1163133A" w14:textId="77777777" w:rsidR="00D61B1F" w:rsidRDefault="00D61B1F" w:rsidP="00D61B1F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br w:type="page"/>
      </w:r>
    </w:p>
    <w:p w14:paraId="20E54661" w14:textId="77777777" w:rsidR="00D61B1F" w:rsidRDefault="00D61B1F" w:rsidP="00D61B1F">
      <w:pPr>
        <w:rPr>
          <w:rFonts w:ascii="Times New Roman" w:hAnsi="Times New Roman" w:cs="Times New Roman"/>
          <w:b/>
          <w:sz w:val="26"/>
          <w:szCs w:val="26"/>
        </w:rPr>
      </w:pPr>
    </w:p>
    <w:p w14:paraId="16C9B47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DESAIN LOGIKAL</w:t>
      </w:r>
    </w:p>
    <w:p w14:paraId="531CAF57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E7F775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B124389" w14:textId="77777777" w:rsidR="00D61B1F" w:rsidRDefault="00D61B1F" w:rsidP="00D61B1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Desain logikal yaitu proses pembuatan model dari informasi yang digunakan perusahaan berdasarkan model dan data spesifik. Deskripsi implementasi </w:t>
      </w:r>
      <w:r>
        <w:rPr>
          <w:rFonts w:ascii="Times New Roman" w:hAnsi="Times New Roman" w:cs="Times New Roman"/>
          <w:i/>
          <w:iCs/>
        </w:rPr>
        <w:t xml:space="preserve">database </w:t>
      </w:r>
      <w:r>
        <w:rPr>
          <w:rFonts w:ascii="Times New Roman" w:hAnsi="Times New Roman" w:cs="Times New Roman"/>
        </w:rPr>
        <w:t xml:space="preserve">berdasarkan hasil desain logikal dengan </w:t>
      </w:r>
      <w:r>
        <w:rPr>
          <w:rFonts w:ascii="Times New Roman" w:hAnsi="Times New Roman" w:cs="Times New Roman"/>
          <w:i/>
          <w:iCs/>
        </w:rPr>
        <w:t xml:space="preserve">Entity Relationship Diagram </w:t>
      </w:r>
      <w:r>
        <w:rPr>
          <w:rFonts w:ascii="Times New Roman" w:hAnsi="Times New Roman" w:cs="Times New Roman"/>
        </w:rPr>
        <w:t xml:space="preserve">(ERD) pada </w:t>
      </w:r>
      <w:r>
        <w:rPr>
          <w:rFonts w:ascii="Times New Roman" w:hAnsi="Times New Roman" w:cs="Times New Roman"/>
          <w:i/>
          <w:iCs/>
        </w:rPr>
        <w:t xml:space="preserve">Database Management System </w:t>
      </w:r>
      <w:r>
        <w:rPr>
          <w:rFonts w:ascii="Times New Roman" w:hAnsi="Times New Roman" w:cs="Times New Roman"/>
        </w:rPr>
        <w:t>(DBMS) menghasilkan ERT sebagai berikut</w:t>
      </w:r>
    </w:p>
    <w:p w14:paraId="16B5AD13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52BD5E4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45D5F83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3C9F776C" w14:textId="641260EB" w:rsidR="00D61B1F" w:rsidRDefault="00B5073A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</w:rPr>
      </w:pPr>
      <w:r>
        <w:object w:dxaOrig="18736" w:dyaOrig="11686" w14:anchorId="59F775BE">
          <v:shape id="_x0000_i1029" type="#_x0000_t75" style="width:537.75pt;height:335.25pt" o:ole="">
            <v:imagedata r:id="rId15" o:title=""/>
          </v:shape>
          <o:OLEObject Type="Embed" ProgID="Visio.Drawing.15" ShapeID="_x0000_i1029" DrawAspect="Content" ObjectID="_1791878494" r:id="rId16"/>
        </w:object>
      </w:r>
      <w:r w:rsidR="00D61B1F">
        <w:rPr>
          <w:rFonts w:ascii="Arial" w:hAnsi="Arial" w:cs="Arial"/>
        </w:rPr>
        <w:br w:type="page"/>
      </w:r>
    </w:p>
    <w:p w14:paraId="4CB53B3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FISIKAL &amp; SOURCE SQL</w:t>
      </w:r>
    </w:p>
    <w:p w14:paraId="5FAE2DD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82137B2" w14:textId="77777777" w:rsidR="00D61B1F" w:rsidRPr="00015A95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015A95">
        <w:rPr>
          <w:rFonts w:ascii="Times New Roman" w:hAnsi="Times New Roman" w:cs="Times New Roman"/>
          <w:b/>
          <w:sz w:val="26"/>
          <w:szCs w:val="26"/>
        </w:rPr>
        <w:t>Menggambarkan Rancangan Entitas Pada Basisdata Secara Fisikal (Physical Data Disaign) serta Membuat Source SQL pembuatan Masing-Masing Tabel/Entitas</w:t>
      </w:r>
    </w:p>
    <w:p w14:paraId="6D62700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47141AA" w14:textId="0063CB94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 w:rsidR="00862E95">
        <w:rPr>
          <w:rFonts w:ascii="Times New Roman" w:hAnsi="Times New Roman" w:cs="Times New Roman"/>
          <w:b/>
        </w:rPr>
        <w:t>pembeli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24D08AEB" w14:textId="77777777" w:rsidTr="00736802">
        <w:trPr>
          <w:trHeight w:val="43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F117B6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276BD2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E6034CC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BD66A53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BB9C18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041330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05054C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6E125E9E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E1730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7C6F0A" w14:textId="2597C7A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</w:t>
            </w:r>
            <w:r w:rsidR="0026535A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BCD45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2AAAE7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EB3A95" w14:textId="39764AED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</w:t>
            </w:r>
            <w:r w:rsidR="0026535A">
              <w:rPr>
                <w:rFonts w:ascii="Times New Roman" w:eastAsia="Times New Roman" w:hAnsi="Times New Roman" w:cs="Times New Roman"/>
                <w:color w:val="000000"/>
              </w:rPr>
              <w:t>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337BA" w14:textId="0A3D8886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p</w:t>
            </w:r>
            <w:r w:rsidR="0026535A">
              <w:rPr>
                <w:rFonts w:ascii="Times New Roman" w:eastAsia="Times New Roman" w:hAnsi="Times New Roman" w:cs="Times New Roman"/>
                <w:color w:val="000000"/>
              </w:rPr>
              <w:t>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DACFE" w14:textId="0702EAA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a</w:t>
            </w:r>
            <w:r w:rsidR="0026535A">
              <w:rPr>
                <w:rFonts w:ascii="Times New Roman" w:eastAsia="Times New Roman" w:hAnsi="Times New Roman" w:cs="Times New Roman"/>
                <w:color w:val="000000"/>
              </w:rPr>
              <w:t>i</w:t>
            </w:r>
          </w:p>
        </w:tc>
      </w:tr>
      <w:tr w:rsidR="00D61B1F" w:rsidRPr="0068385D" w14:paraId="22BA3131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C4C524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BC5BB" w14:textId="30DA66B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ama</w:t>
            </w:r>
            <w:r w:rsidR="00B5073A">
              <w:rPr>
                <w:rFonts w:ascii="Times New Roman" w:eastAsia="Times New Roman" w:hAnsi="Times New Roman" w:cs="Times New Roman"/>
                <w:color w:val="000000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6D4DA2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480A42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BE479D" w14:textId="763D5D26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CE3060" w14:textId="3C322376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227A4B" w14:textId="674BC050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45B264E8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FDEEA4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8DFDC" w14:textId="5A48B954" w:rsidR="00D61B1F" w:rsidRPr="0068385D" w:rsidRDefault="00862E9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lama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70C7A6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A80524" w14:textId="6C527E34" w:rsidR="00D61B1F" w:rsidRPr="0068385D" w:rsidRDefault="00862E95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A2E1D" w14:textId="5BEC9BA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7E7ED" w14:textId="5E5F5A0F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F93D54" w14:textId="2C5F2A5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5CFFA582" w14:textId="3D75B922" w:rsidR="00D61B1F" w:rsidRDefault="00D36ACD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>Create table pembeli (</w:t>
      </w:r>
    </w:p>
    <w:p w14:paraId="12EF0D38" w14:textId="2EF9D423" w:rsidR="00D61B1F" w:rsidRDefault="008857C8" w:rsidP="00D61B1F">
      <w:pPr>
        <w:spacing w:after="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</w:t>
      </w:r>
      <w:r w:rsidR="00D36ACD">
        <w:rPr>
          <w:rFonts w:ascii="Times New Roman" w:hAnsi="Times New Roman" w:cs="Times New Roman"/>
        </w:rPr>
        <w:t>dpembeli int (11) not null</w:t>
      </w:r>
      <w:r>
        <w:rPr>
          <w:rFonts w:ascii="Times New Roman" w:hAnsi="Times New Roman" w:cs="Times New Roman"/>
        </w:rPr>
        <w:t xml:space="preserve"> auto_increment</w:t>
      </w:r>
      <w:r w:rsidR="00C9482E">
        <w:rPr>
          <w:rFonts w:ascii="Times New Roman" w:hAnsi="Times New Roman" w:cs="Times New Roman"/>
        </w:rPr>
        <w:t>,</w:t>
      </w:r>
    </w:p>
    <w:p w14:paraId="3CDBDFFF" w14:textId="72F42831" w:rsidR="00D36ACD" w:rsidRDefault="008857C8" w:rsidP="00D61B1F">
      <w:pPr>
        <w:spacing w:after="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</w:t>
      </w:r>
      <w:r w:rsidR="00D36ACD">
        <w:rPr>
          <w:rFonts w:ascii="Times New Roman" w:hAnsi="Times New Roman" w:cs="Times New Roman"/>
        </w:rPr>
        <w:t>amapembeli varchar (</w:t>
      </w:r>
      <w:r>
        <w:rPr>
          <w:rFonts w:ascii="Times New Roman" w:hAnsi="Times New Roman" w:cs="Times New Roman"/>
        </w:rPr>
        <w:t>30</w:t>
      </w:r>
      <w:r w:rsidR="00D36ACD"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,</w:t>
      </w:r>
    </w:p>
    <w:p w14:paraId="4E38A0AA" w14:textId="73C8B444" w:rsidR="008857C8" w:rsidRDefault="008857C8" w:rsidP="00D61B1F">
      <w:pPr>
        <w:spacing w:after="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lamat varchar (100),</w:t>
      </w:r>
    </w:p>
    <w:p w14:paraId="7A882790" w14:textId="16C21705" w:rsidR="00D36ACD" w:rsidRDefault="00D36ACD" w:rsidP="00D61B1F">
      <w:pPr>
        <w:spacing w:after="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rimary key (idpembeli)</w:t>
      </w:r>
      <w:r w:rsidR="008857C8">
        <w:rPr>
          <w:rFonts w:ascii="Times New Roman" w:hAnsi="Times New Roman" w:cs="Times New Roman"/>
        </w:rPr>
        <w:t>,</w:t>
      </w:r>
    </w:p>
    <w:p w14:paraId="17097888" w14:textId="30126C39" w:rsidR="00D36ACD" w:rsidRPr="00454F9A" w:rsidRDefault="00D36ACD" w:rsidP="00D61B1F">
      <w:pPr>
        <w:spacing w:after="0" w:line="276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);</w:t>
      </w:r>
    </w:p>
    <w:p w14:paraId="77DADC95" w14:textId="4D8AA2F4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 w:rsidR="00132725">
        <w:rPr>
          <w:rFonts w:ascii="Times New Roman" w:hAnsi="Times New Roman" w:cs="Times New Roman"/>
          <w:b/>
        </w:rPr>
        <w:t>admin</w:t>
      </w:r>
    </w:p>
    <w:tbl>
      <w:tblPr>
        <w:tblW w:w="9187" w:type="dxa"/>
        <w:tblLook w:val="04A0" w:firstRow="1" w:lastRow="0" w:firstColumn="1" w:lastColumn="0" w:noHBand="0" w:noVBand="1"/>
      </w:tblPr>
      <w:tblGrid>
        <w:gridCol w:w="963"/>
        <w:gridCol w:w="1785"/>
        <w:gridCol w:w="1364"/>
        <w:gridCol w:w="963"/>
        <w:gridCol w:w="963"/>
        <w:gridCol w:w="461"/>
        <w:gridCol w:w="963"/>
        <w:gridCol w:w="762"/>
        <w:gridCol w:w="963"/>
      </w:tblGrid>
      <w:tr w:rsidR="00D61B1F" w:rsidRPr="0068385D" w14:paraId="61E8F6E8" w14:textId="77777777" w:rsidTr="00862E95">
        <w:trPr>
          <w:trHeight w:val="300"/>
        </w:trPr>
        <w:tc>
          <w:tcPr>
            <w:tcW w:w="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24D25A9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4AA7CAB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B7D6F69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627C6F8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08D7E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150BC6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1576C7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862E95" w:rsidRPr="0068385D" w14:paraId="7504FFE1" w14:textId="77777777" w:rsidTr="00862E95">
        <w:trPr>
          <w:gridAfter w:val="1"/>
          <w:wAfter w:w="963" w:type="dxa"/>
          <w:trHeight w:val="300"/>
        </w:trPr>
        <w:tc>
          <w:tcPr>
            <w:tcW w:w="9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51A47" w14:textId="77777777" w:rsidR="00862E95" w:rsidRPr="00F92A6B" w:rsidRDefault="00862E95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DFED7" w14:textId="562A8D39" w:rsidR="00862E95" w:rsidRPr="0068385D" w:rsidRDefault="0013272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admin</w:t>
            </w:r>
          </w:p>
        </w:tc>
        <w:tc>
          <w:tcPr>
            <w:tcW w:w="13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67144" w14:textId="77777777" w:rsidR="00862E95" w:rsidRPr="0068385D" w:rsidRDefault="00862E9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444F2" w14:textId="77777777" w:rsidR="00862E95" w:rsidRPr="0068385D" w:rsidRDefault="00862E95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14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331B3" w14:textId="74310A0E" w:rsidR="00862E95" w:rsidRPr="0068385D" w:rsidRDefault="00862E9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66DF5" w14:textId="33D58023" w:rsidR="00862E95" w:rsidRPr="0068385D" w:rsidRDefault="00862E9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862E95" w:rsidRPr="0068385D" w14:paraId="4260B2D3" w14:textId="77777777" w:rsidTr="00862E95">
        <w:trPr>
          <w:gridAfter w:val="1"/>
          <w:wAfter w:w="963" w:type="dxa"/>
          <w:trHeight w:val="300"/>
        </w:trPr>
        <w:tc>
          <w:tcPr>
            <w:tcW w:w="9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D95D90" w14:textId="77777777" w:rsidR="00862E95" w:rsidRPr="00F92A6B" w:rsidRDefault="00862E95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E73CD9" w14:textId="5D754FB7" w:rsidR="00862E95" w:rsidRPr="0068385D" w:rsidRDefault="0013272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amaadmin</w:t>
            </w:r>
          </w:p>
        </w:tc>
        <w:tc>
          <w:tcPr>
            <w:tcW w:w="13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61B04" w14:textId="77777777" w:rsidR="00862E95" w:rsidRPr="0068385D" w:rsidRDefault="00862E9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171531" w14:textId="77777777" w:rsidR="00862E95" w:rsidRPr="0068385D" w:rsidRDefault="00862E95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14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8F694" w14:textId="77777777" w:rsidR="00862E95" w:rsidRPr="0068385D" w:rsidRDefault="00862E9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8909C" w14:textId="77777777" w:rsidR="00862E95" w:rsidRPr="0068385D" w:rsidRDefault="00862E9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862E95" w:rsidRPr="0068385D" w14:paraId="12BC6EDC" w14:textId="77777777" w:rsidTr="00862E95">
        <w:trPr>
          <w:gridAfter w:val="1"/>
          <w:wAfter w:w="963" w:type="dxa"/>
          <w:trHeight w:val="300"/>
        </w:trPr>
        <w:tc>
          <w:tcPr>
            <w:tcW w:w="9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0FC3" w14:textId="77777777" w:rsidR="00862E95" w:rsidRPr="00F92A6B" w:rsidRDefault="00862E95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9E6DC6" w14:textId="1A45001F" w:rsidR="00862E95" w:rsidRPr="0068385D" w:rsidRDefault="0013272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username</w:t>
            </w:r>
          </w:p>
        </w:tc>
        <w:tc>
          <w:tcPr>
            <w:tcW w:w="13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E63F23" w14:textId="77777777" w:rsidR="00862E95" w:rsidRPr="0068385D" w:rsidRDefault="00862E9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11055E" w14:textId="7BF1C875" w:rsidR="00862E95" w:rsidRPr="0068385D" w:rsidRDefault="00862E95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</w:t>
            </w: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>0</w:t>
            </w:r>
          </w:p>
        </w:tc>
        <w:tc>
          <w:tcPr>
            <w:tcW w:w="14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DC151E" w14:textId="77777777" w:rsidR="00862E95" w:rsidRPr="0068385D" w:rsidRDefault="00862E9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2FFCF" w14:textId="77777777" w:rsidR="00862E95" w:rsidRPr="0068385D" w:rsidRDefault="00862E9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862E95" w:rsidRPr="0068385D" w14:paraId="52E53078" w14:textId="77777777" w:rsidTr="00862E95">
        <w:trPr>
          <w:gridAfter w:val="1"/>
          <w:wAfter w:w="963" w:type="dxa"/>
          <w:trHeight w:val="300"/>
        </w:trPr>
        <w:tc>
          <w:tcPr>
            <w:tcW w:w="9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5AC69" w14:textId="77777777" w:rsidR="00862E95" w:rsidRPr="00F92A6B" w:rsidRDefault="00862E95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424B8" w14:textId="77777777" w:rsidR="00862E95" w:rsidRPr="0068385D" w:rsidRDefault="00862E9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password</w:t>
            </w:r>
          </w:p>
        </w:tc>
        <w:tc>
          <w:tcPr>
            <w:tcW w:w="13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6161E3" w14:textId="77777777" w:rsidR="00862E95" w:rsidRPr="0068385D" w:rsidRDefault="00862E9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F52066" w14:textId="15B72312" w:rsidR="00862E95" w:rsidRPr="0068385D" w:rsidRDefault="00862E95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14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5B3AF" w14:textId="77777777" w:rsidR="00862E95" w:rsidRPr="0068385D" w:rsidRDefault="00862E9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DB01EA" w14:textId="77777777" w:rsidR="00862E95" w:rsidRPr="0068385D" w:rsidRDefault="00862E9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862E95" w:rsidRPr="0068385D" w14:paraId="18614B2E" w14:textId="77777777" w:rsidTr="00862E95">
        <w:trPr>
          <w:gridAfter w:val="1"/>
          <w:wAfter w:w="963" w:type="dxa"/>
          <w:trHeight w:val="300"/>
        </w:trPr>
        <w:tc>
          <w:tcPr>
            <w:tcW w:w="9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149DB" w14:textId="77777777" w:rsidR="00862E95" w:rsidRPr="00F92A6B" w:rsidRDefault="00862E95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B1D5E" w14:textId="410FB4FB" w:rsidR="00862E95" w:rsidRPr="0068385D" w:rsidRDefault="0013272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lamat</w:t>
            </w:r>
          </w:p>
        </w:tc>
        <w:tc>
          <w:tcPr>
            <w:tcW w:w="13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A26B93" w14:textId="77777777" w:rsidR="00862E95" w:rsidRPr="0068385D" w:rsidRDefault="00862E9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05CABB" w14:textId="3E55F543" w:rsidR="00862E95" w:rsidRPr="0068385D" w:rsidRDefault="00862E95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0</w:t>
            </w: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0</w:t>
            </w:r>
          </w:p>
        </w:tc>
        <w:tc>
          <w:tcPr>
            <w:tcW w:w="142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D0C1E" w14:textId="77777777" w:rsidR="00862E95" w:rsidRPr="0068385D" w:rsidRDefault="00862E9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5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96B318" w14:textId="77777777" w:rsidR="00862E95" w:rsidRPr="0068385D" w:rsidRDefault="00862E9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</w:tbl>
    <w:p w14:paraId="6FFA3881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6D5696E2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2DE75D34" w14:textId="0D9D5A51" w:rsidR="00D61B1F" w:rsidRPr="007B24F3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 w:rsidR="00D36ACD">
        <w:rPr>
          <w:rFonts w:ascii="Courier New" w:hAnsi="Courier New" w:cs="Courier New"/>
          <w:sz w:val="20"/>
          <w:szCs w:val="20"/>
        </w:rPr>
        <w:t>admin</w:t>
      </w:r>
      <w:r w:rsidR="008857C8">
        <w:rPr>
          <w:rFonts w:ascii="Courier New" w:hAnsi="Courier New" w:cs="Courier New"/>
          <w:sz w:val="20"/>
          <w:szCs w:val="20"/>
        </w:rPr>
        <w:t xml:space="preserve"> (</w:t>
      </w:r>
    </w:p>
    <w:p w14:paraId="57BA2974" w14:textId="61E33BA0" w:rsidR="00D61B1F" w:rsidRDefault="00D36ACD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idadmin int (11)primary key not null auto_increment,</w:t>
      </w:r>
    </w:p>
    <w:p w14:paraId="7FD5AC87" w14:textId="330C4A74" w:rsidR="00D36ACD" w:rsidRDefault="00D36ACD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namaadmin varchar (30)</w:t>
      </w:r>
      <w:r w:rsidR="008857C8">
        <w:rPr>
          <w:rFonts w:ascii="Courier New" w:hAnsi="Courier New" w:cs="Courier New"/>
          <w:sz w:val="20"/>
          <w:szCs w:val="20"/>
        </w:rPr>
        <w:t>,</w:t>
      </w:r>
    </w:p>
    <w:p w14:paraId="2524F667" w14:textId="657363A1" w:rsidR="00D36ACD" w:rsidRDefault="00D36ACD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username varc</w:t>
      </w:r>
      <w:r w:rsidR="00C9482E">
        <w:rPr>
          <w:rFonts w:ascii="Courier New" w:hAnsi="Courier New" w:cs="Courier New"/>
          <w:sz w:val="20"/>
          <w:szCs w:val="20"/>
        </w:rPr>
        <w:t>h</w:t>
      </w:r>
      <w:r>
        <w:rPr>
          <w:rFonts w:ascii="Courier New" w:hAnsi="Courier New" w:cs="Courier New"/>
          <w:sz w:val="20"/>
          <w:szCs w:val="20"/>
        </w:rPr>
        <w:t>ar (100)</w:t>
      </w:r>
      <w:r w:rsidR="008857C8">
        <w:rPr>
          <w:rFonts w:ascii="Courier New" w:hAnsi="Courier New" w:cs="Courier New"/>
          <w:sz w:val="20"/>
          <w:szCs w:val="20"/>
        </w:rPr>
        <w:t>,</w:t>
      </w:r>
    </w:p>
    <w:p w14:paraId="1501F20B" w14:textId="627AD6E6" w:rsidR="00D36ACD" w:rsidRDefault="008857C8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password varchar (30),</w:t>
      </w:r>
    </w:p>
    <w:p w14:paraId="60B7D58A" w14:textId="1D9332B0" w:rsidR="008857C8" w:rsidRDefault="008857C8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Alamat varchar (100),</w:t>
      </w:r>
    </w:p>
    <w:p w14:paraId="727A92ED" w14:textId="50E66180" w:rsidR="008857C8" w:rsidRPr="007B24F3" w:rsidRDefault="008857C8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);</w:t>
      </w:r>
    </w:p>
    <w:p w14:paraId="1BD51D50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</w:rPr>
      </w:pPr>
    </w:p>
    <w:p w14:paraId="59D23531" w14:textId="3603BF04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 w:rsidR="00132725">
        <w:rPr>
          <w:rFonts w:ascii="Times New Roman" w:hAnsi="Times New Roman" w:cs="Times New Roman"/>
          <w:b/>
        </w:rPr>
        <w:t>suplier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3B00A124" w14:textId="77777777" w:rsidTr="00736802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04F7C4E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4609E9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AFFF9B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FEDE2D4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423D33B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D6B4DC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893D93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75F044D6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2C895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45C231" w14:textId="2D04073E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</w:t>
            </w:r>
            <w:r w:rsidR="00132725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77EE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C7175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6973EA" w14:textId="6DB1BF4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0ACC0" w14:textId="5DC27C05" w:rsidR="00D61B1F" w:rsidRPr="0068385D" w:rsidRDefault="00B5073A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p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02C4C" w14:textId="67D43E50" w:rsidR="00D61B1F" w:rsidRPr="0068385D" w:rsidRDefault="00B5073A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i</w:t>
            </w:r>
          </w:p>
        </w:tc>
      </w:tr>
      <w:tr w:rsidR="00132725" w:rsidRPr="0068385D" w14:paraId="1DE4DF7B" w14:textId="77777777" w:rsidTr="00E12CF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DAECB" w14:textId="77777777" w:rsidR="00132725" w:rsidRPr="0068385D" w:rsidRDefault="00132725" w:rsidP="001327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76EB2" w14:textId="36B96CE9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ama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DE9169" w14:textId="2BD43F05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C7D2E75" w14:textId="4DA98A5A" w:rsidR="00132725" w:rsidRPr="0068385D" w:rsidRDefault="00132725" w:rsidP="001327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6BF2A8" w14:textId="2AB4B8FB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48DAB0" w14:textId="255F0B33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A92F6" w14:textId="2E928709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132725" w:rsidRPr="0068385D" w14:paraId="296F37F7" w14:textId="77777777" w:rsidTr="00E12CF4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5E2BC0" w14:textId="77777777" w:rsidR="00132725" w:rsidRPr="0068385D" w:rsidRDefault="00132725" w:rsidP="001327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15C2F" w14:textId="3FA23A46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lama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FA6597" w14:textId="05B139B6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4184EFC" w14:textId="63360E88" w:rsidR="00132725" w:rsidRPr="0068385D" w:rsidRDefault="00132725" w:rsidP="001327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FB5671">
              <w:rPr>
                <w:rFonts w:ascii="Times New Roman" w:eastAsia="Times New Roman" w:hAnsi="Times New Roman" w:cs="Times New Roman"/>
                <w:color w:val="000000"/>
              </w:rPr>
              <w:t>1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>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9B0092" w14:textId="04E884ED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1D7E1" w14:textId="2C9ED835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38983" w14:textId="514E82AF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2AC2BC40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2751B61A" w14:textId="25AAE681" w:rsidR="008857C8" w:rsidRDefault="003B328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c</w:t>
      </w:r>
      <w:r w:rsidR="008857C8">
        <w:rPr>
          <w:rFonts w:ascii="Courier New" w:hAnsi="Courier New" w:cs="Courier New"/>
          <w:sz w:val="20"/>
          <w:szCs w:val="20"/>
        </w:rPr>
        <w:t xml:space="preserve">rate table </w:t>
      </w:r>
      <w:r>
        <w:rPr>
          <w:rFonts w:ascii="Courier New" w:hAnsi="Courier New" w:cs="Courier New"/>
          <w:sz w:val="20"/>
          <w:szCs w:val="20"/>
        </w:rPr>
        <w:t>supplier</w:t>
      </w:r>
      <w:r w:rsidR="008857C8">
        <w:rPr>
          <w:rFonts w:ascii="Courier New" w:hAnsi="Courier New" w:cs="Courier New"/>
          <w:sz w:val="20"/>
          <w:szCs w:val="20"/>
        </w:rPr>
        <w:t>(</w:t>
      </w:r>
    </w:p>
    <w:p w14:paraId="75E2D6C2" w14:textId="58D681A5" w:rsidR="008857C8" w:rsidRDefault="003B328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i</w:t>
      </w:r>
      <w:r w:rsidR="008857C8">
        <w:rPr>
          <w:rFonts w:ascii="Courier New" w:hAnsi="Courier New" w:cs="Courier New"/>
          <w:sz w:val="20"/>
          <w:szCs w:val="20"/>
        </w:rPr>
        <w:t>dsuplier int(11)</w:t>
      </w:r>
      <w:r>
        <w:rPr>
          <w:rFonts w:ascii="Courier New" w:hAnsi="Courier New" w:cs="Courier New"/>
          <w:sz w:val="20"/>
          <w:szCs w:val="20"/>
        </w:rPr>
        <w:t xml:space="preserve">not null </w:t>
      </w:r>
      <w:r w:rsidR="005A181A">
        <w:rPr>
          <w:rFonts w:ascii="Courier New" w:hAnsi="Courier New" w:cs="Courier New"/>
          <w:sz w:val="20"/>
          <w:szCs w:val="20"/>
        </w:rPr>
        <w:t>primary key auto_increment,</w:t>
      </w:r>
    </w:p>
    <w:p w14:paraId="76A3D0FA" w14:textId="4D32440C" w:rsidR="003B328F" w:rsidRDefault="003B328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namasuplier varchar (30),</w:t>
      </w:r>
    </w:p>
    <w:p w14:paraId="11F259FA" w14:textId="60C56462" w:rsidR="003B328F" w:rsidRDefault="003B328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alamat varchar (100)</w:t>
      </w:r>
    </w:p>
    <w:p w14:paraId="43E40915" w14:textId="215C56F0" w:rsidR="005A181A" w:rsidRDefault="003B328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);</w:t>
      </w:r>
    </w:p>
    <w:p w14:paraId="4BBA0013" w14:textId="01B74BF6" w:rsidR="008857C8" w:rsidRDefault="008857C8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B5E9352" w14:textId="77777777" w:rsidR="008857C8" w:rsidRDefault="008857C8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7E2D6306" w14:textId="77777777" w:rsidR="00132725" w:rsidRDefault="00132725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E3F9EC8" w14:textId="77777777" w:rsidR="00132725" w:rsidRDefault="00132725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3F45085E" w14:textId="77777777" w:rsidR="00132725" w:rsidRDefault="00132725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FA3A44C" w14:textId="77777777" w:rsidR="005A181A" w:rsidRDefault="005A181A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11C6858" w14:textId="77777777" w:rsidR="005A181A" w:rsidRDefault="005A181A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0C2073D" w14:textId="77777777" w:rsidR="005A181A" w:rsidRDefault="005A181A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3F3EE75F" w14:textId="77777777" w:rsidR="005A181A" w:rsidRDefault="005A181A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29BAA73" w14:textId="2E9C5A3F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>Tab</w:t>
      </w:r>
      <w:r w:rsidR="00132725">
        <w:rPr>
          <w:rFonts w:ascii="Times New Roman" w:hAnsi="Times New Roman" w:cs="Times New Roman"/>
          <w:b/>
        </w:rPr>
        <w:t>el barang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7FDDB4B1" w14:textId="77777777" w:rsidTr="00736802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8E6D8AB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B12D843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CFF486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8894487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516B00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26B02B6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E53CC9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6D670FBD" w14:textId="77777777" w:rsidTr="00132725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69EEB2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lastRenderedPageBreak/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7215E" w14:textId="07FB1780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</w:t>
            </w:r>
            <w:r w:rsidR="00132725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7F2FB" w14:textId="4E9FD2E9" w:rsidR="00D61B1F" w:rsidRPr="0068385D" w:rsidRDefault="0013272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16D3C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887FC5" w14:textId="10686CE3" w:rsidR="00D61B1F" w:rsidRPr="0068385D" w:rsidRDefault="0013272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A94C4" w14:textId="3AB3505C" w:rsidR="00D61B1F" w:rsidRPr="0068385D" w:rsidRDefault="0013272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p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9E1C5" w14:textId="573DE9CE" w:rsidR="00D61B1F" w:rsidRPr="0068385D" w:rsidRDefault="0013272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i</w:t>
            </w:r>
          </w:p>
        </w:tc>
      </w:tr>
      <w:tr w:rsidR="00132725" w:rsidRPr="0068385D" w14:paraId="765141EE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3C950" w14:textId="77777777" w:rsidR="00132725" w:rsidRPr="0068385D" w:rsidRDefault="00132725" w:rsidP="001327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EBB15" w14:textId="5A029413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id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BBF73D" w14:textId="5ABCE473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89422" w14:textId="10219766" w:rsidR="00132725" w:rsidRPr="0068385D" w:rsidRDefault="00132725" w:rsidP="001327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27C64D" w14:textId="77A79ABF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F4BD2" w14:textId="1206550C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f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C7495" w14:textId="6C5D4CDE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132725" w:rsidRPr="0068385D" w14:paraId="1DE878A9" w14:textId="77777777" w:rsidTr="00737B06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5B4471" w14:textId="77777777" w:rsidR="00132725" w:rsidRPr="0068385D" w:rsidRDefault="00132725" w:rsidP="001327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D7BFE" w14:textId="2D184793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nama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6A8A0E" w14:textId="698CD621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F95F41"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EF933" w14:textId="7C8B6580" w:rsidR="00132725" w:rsidRPr="0068385D" w:rsidRDefault="00132725" w:rsidP="001327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B099F" w14:textId="1B750FA0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DCE86A" w14:textId="25962EC9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CCE135" w14:textId="0345BED0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132725" w:rsidRPr="0068385D" w14:paraId="5619F412" w14:textId="77777777" w:rsidTr="00737B06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9AD07" w14:textId="77777777" w:rsidR="00132725" w:rsidRPr="0068385D" w:rsidRDefault="00132725" w:rsidP="001327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FEA3E" w14:textId="722475DB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harga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3A6A1A60" w14:textId="43F22A88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float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82A427" w14:textId="6B399902" w:rsidR="00132725" w:rsidRPr="0068385D" w:rsidRDefault="00132725" w:rsidP="001327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02664" w14:textId="19CF2FB1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2D82F9" w14:textId="29BA4FE2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067096" w14:textId="4BD33CD2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132725" w:rsidRPr="0068385D" w14:paraId="79EA8784" w14:textId="77777777" w:rsidTr="009951CC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835250" w14:textId="73F5E6BC" w:rsidR="00132725" w:rsidRPr="0068385D" w:rsidRDefault="00132725" w:rsidP="001327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5</w:t>
            </w: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F9ACE4" w14:textId="3E7C1CAD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stok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6A7AE6" w14:textId="506A0C79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99BC1" w14:textId="67D0F711" w:rsidR="00132725" w:rsidRPr="0068385D" w:rsidRDefault="00132725" w:rsidP="0013272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D8F88E" w14:textId="165EB309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43754" w14:textId="0DF787C4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8B5FE4" w14:textId="4C3EC386" w:rsidR="00132725" w:rsidRPr="0068385D" w:rsidRDefault="00132725" w:rsidP="001327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</w:tbl>
    <w:p w14:paraId="4C4C5D47" w14:textId="001701C1" w:rsidR="00EC5B54" w:rsidRDefault="00EC5B54" w:rsidP="00132725">
      <w:pPr>
        <w:spacing w:line="276" w:lineRule="auto"/>
      </w:pPr>
      <w:r>
        <w:t>Create table barang (</w:t>
      </w:r>
    </w:p>
    <w:p w14:paraId="7447176A" w14:textId="212EE604" w:rsidR="00EC5B54" w:rsidRDefault="00EC5B54" w:rsidP="00132725">
      <w:pPr>
        <w:spacing w:line="276" w:lineRule="auto"/>
      </w:pPr>
      <w:r>
        <w:t>Idbarang int(11)not null primary key auto_increment,</w:t>
      </w:r>
    </w:p>
    <w:p w14:paraId="309D063F" w14:textId="2AECCBA1" w:rsidR="00EC5B54" w:rsidRDefault="00EC5B54" w:rsidP="00132725">
      <w:pPr>
        <w:spacing w:line="276" w:lineRule="auto"/>
      </w:pPr>
      <w:r>
        <w:t>Idsuplier int (11),</w:t>
      </w:r>
    </w:p>
    <w:p w14:paraId="6E046D7B" w14:textId="68DD54C6" w:rsidR="00EC5B54" w:rsidRDefault="00EC5B54" w:rsidP="00132725">
      <w:pPr>
        <w:spacing w:line="276" w:lineRule="auto"/>
      </w:pPr>
      <w:r>
        <w:t>Harga float (15),</w:t>
      </w:r>
    </w:p>
    <w:p w14:paraId="355317A4" w14:textId="2D65FE18" w:rsidR="00EC5B54" w:rsidRDefault="00EC5B54" w:rsidP="00132725">
      <w:pPr>
        <w:spacing w:line="276" w:lineRule="auto"/>
      </w:pPr>
      <w:r>
        <w:t>Stok int (11),</w:t>
      </w:r>
    </w:p>
    <w:p w14:paraId="5506B318" w14:textId="57551256" w:rsidR="00EC5B54" w:rsidRDefault="00EC5B54" w:rsidP="00132725">
      <w:pPr>
        <w:spacing w:line="276" w:lineRule="auto"/>
      </w:pPr>
      <w:r>
        <w:t>Constraint idsuplier foreign key (idsuplier) references supplier (idsuplier)</w:t>
      </w:r>
    </w:p>
    <w:p w14:paraId="153ECEC7" w14:textId="066D3581" w:rsidR="00EC5B54" w:rsidRDefault="00EC5B54" w:rsidP="00132725">
      <w:pPr>
        <w:spacing w:line="276" w:lineRule="auto"/>
      </w:pPr>
      <w:r>
        <w:t>);</w:t>
      </w:r>
    </w:p>
    <w:p w14:paraId="53C617D5" w14:textId="77777777" w:rsidR="005A181A" w:rsidRDefault="005A181A" w:rsidP="00132725">
      <w:pPr>
        <w:spacing w:line="276" w:lineRule="auto"/>
      </w:pPr>
    </w:p>
    <w:p w14:paraId="2E1F8425" w14:textId="54BAA977" w:rsidR="00132725" w:rsidRPr="00454F9A" w:rsidRDefault="00132725" w:rsidP="00132725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transaksi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132725" w:rsidRPr="0068385D" w14:paraId="725DEE77" w14:textId="77777777" w:rsidTr="00B646FA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A1D5B15" w14:textId="77777777" w:rsidR="00132725" w:rsidRPr="0068385D" w:rsidRDefault="00132725" w:rsidP="00B646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33BEDBA" w14:textId="77777777" w:rsidR="00132725" w:rsidRPr="0068385D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D1BBBC8" w14:textId="77777777" w:rsidR="00132725" w:rsidRPr="0068385D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BFFBEE0" w14:textId="77777777" w:rsidR="00132725" w:rsidRPr="0068385D" w:rsidRDefault="00132725" w:rsidP="00B646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D4A5B55" w14:textId="77777777" w:rsidR="00132725" w:rsidRPr="0068385D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89EC26B" w14:textId="77777777" w:rsidR="00132725" w:rsidRPr="0068385D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D9543FC" w14:textId="77777777" w:rsidR="00132725" w:rsidRPr="0068385D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132725" w:rsidRPr="0099659F" w14:paraId="0B29D4D1" w14:textId="77777777" w:rsidTr="00B646FA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235DB" w14:textId="01A26B02" w:rsidR="00132725" w:rsidRPr="0099659F" w:rsidRDefault="00132725" w:rsidP="00B646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28D851" w14:textId="77777777" w:rsidR="00132725" w:rsidRPr="0099659F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id</w:t>
            </w:r>
            <w:r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FF7964" w14:textId="77777777" w:rsidR="00132725" w:rsidRPr="0099659F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09C43" w14:textId="77777777" w:rsidR="00132725" w:rsidRPr="0099659F" w:rsidRDefault="00132725" w:rsidP="00B646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79341" w14:textId="7F68D3A5" w:rsidR="00132725" w:rsidRPr="0099659F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8E115" w14:textId="77777777" w:rsidR="00132725" w:rsidRPr="0099659F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p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FAC82" w14:textId="77777777" w:rsidR="00132725" w:rsidRPr="0099659F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a</w:t>
            </w: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i</w:t>
            </w:r>
          </w:p>
        </w:tc>
      </w:tr>
      <w:tr w:rsidR="00132725" w:rsidRPr="0068385D" w14:paraId="3F17CA49" w14:textId="77777777" w:rsidTr="00B646FA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60461" w14:textId="4C7A0F1B" w:rsidR="00132725" w:rsidRPr="0068385D" w:rsidRDefault="00132725" w:rsidP="00B646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72EEC1" w14:textId="77777777" w:rsidR="00132725" w:rsidRPr="0068385D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id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E4311" w14:textId="77777777" w:rsidR="00132725" w:rsidRPr="0068385D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FE507" w14:textId="77777777" w:rsidR="00132725" w:rsidRPr="0068385D" w:rsidRDefault="00132725" w:rsidP="00B646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20F23" w14:textId="716CD55C" w:rsidR="00132725" w:rsidRPr="0068385D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BAA7F" w14:textId="3E068EA2" w:rsidR="00132725" w:rsidRPr="0068385D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f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8C2DA" w14:textId="1708AA53" w:rsidR="00132725" w:rsidRPr="0068385D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132725" w:rsidRPr="0068385D" w14:paraId="1CFDAF49" w14:textId="77777777" w:rsidTr="00B646FA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B828FD" w14:textId="1142D88B" w:rsidR="00132725" w:rsidRPr="0068385D" w:rsidRDefault="00132725" w:rsidP="00B646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093CEA" w14:textId="77777777" w:rsidR="00132725" w:rsidRPr="0068385D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id</w:t>
            </w:r>
            <w:r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2B007" w14:textId="77777777" w:rsidR="00132725" w:rsidRPr="0068385D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D7E046" w14:textId="77777777" w:rsidR="00132725" w:rsidRPr="0068385D" w:rsidRDefault="00132725" w:rsidP="00B646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3AE33" w14:textId="3EF25F16" w:rsidR="00132725" w:rsidRPr="0068385D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ED364" w14:textId="41FF3B1C" w:rsidR="00132725" w:rsidRPr="0068385D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f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0565A" w14:textId="40971BD3" w:rsidR="00132725" w:rsidRPr="0068385D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132725" w:rsidRPr="0068385D" w14:paraId="53063C69" w14:textId="77777777" w:rsidTr="00B646FA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A4F46" w14:textId="5AD3FAA1" w:rsidR="00132725" w:rsidRPr="0068385D" w:rsidRDefault="00132725" w:rsidP="00B646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FFC69" w14:textId="566A6552" w:rsidR="00132725" w:rsidRPr="0068385D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jumlah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8302A9" w14:textId="77777777" w:rsidR="00132725" w:rsidRPr="0068385D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A0847" w14:textId="4F71C0A9" w:rsidR="00132725" w:rsidRPr="0068385D" w:rsidRDefault="00132725" w:rsidP="00B646F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EC6170" w14:textId="64C7EE7D" w:rsidR="00132725" w:rsidRPr="0068385D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2D0C5" w14:textId="3B18097D" w:rsidR="00132725" w:rsidRPr="0068385D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EFC931" w14:textId="04916EF1" w:rsidR="00132725" w:rsidRPr="0068385D" w:rsidRDefault="00132725" w:rsidP="00B646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0FA87B2" w14:textId="77777777" w:rsidR="00D61B1F" w:rsidRDefault="00D61B1F" w:rsidP="00D61B1F">
      <w:pPr>
        <w:spacing w:line="276" w:lineRule="auto"/>
      </w:pPr>
    </w:p>
    <w:p w14:paraId="679790F7" w14:textId="7E3263E3" w:rsidR="003E32C7" w:rsidRDefault="003E32C7" w:rsidP="00D61B1F">
      <w:pPr>
        <w:spacing w:line="276" w:lineRule="auto"/>
      </w:pPr>
      <w:r>
        <w:t>Create table transaksi (</w:t>
      </w:r>
    </w:p>
    <w:p w14:paraId="15275D5A" w14:textId="6E2EFAFE" w:rsidR="003E32C7" w:rsidRDefault="003E32C7" w:rsidP="00D61B1F">
      <w:pPr>
        <w:spacing w:line="276" w:lineRule="auto"/>
      </w:pPr>
      <w:r>
        <w:t>Idtarnsasksi int (11) primary key not null auto_increment,</w:t>
      </w:r>
    </w:p>
    <w:p w14:paraId="4B042606" w14:textId="29AB0AF9" w:rsidR="003E32C7" w:rsidRDefault="003E32C7" w:rsidP="00D61B1F">
      <w:pPr>
        <w:spacing w:line="276" w:lineRule="auto"/>
      </w:pPr>
      <w:r>
        <w:t>Idbarang int (11),</w:t>
      </w:r>
    </w:p>
    <w:p w14:paraId="55F2D077" w14:textId="21D0B778" w:rsidR="003E32C7" w:rsidRDefault="003E32C7" w:rsidP="00D61B1F">
      <w:pPr>
        <w:spacing w:line="276" w:lineRule="auto"/>
      </w:pPr>
      <w:r>
        <w:t>Idadmin int (11),</w:t>
      </w:r>
    </w:p>
    <w:p w14:paraId="55FF03D4" w14:textId="3D25076A" w:rsidR="003E32C7" w:rsidRDefault="003E32C7" w:rsidP="00D61B1F">
      <w:pPr>
        <w:spacing w:line="276" w:lineRule="auto"/>
      </w:pPr>
      <w:r>
        <w:t>Jumlah int (11),</w:t>
      </w:r>
    </w:p>
    <w:p w14:paraId="0C0151C8" w14:textId="23948673" w:rsidR="003E32C7" w:rsidRDefault="003E32C7" w:rsidP="00D61B1F">
      <w:pPr>
        <w:spacing w:line="276" w:lineRule="auto"/>
      </w:pPr>
      <w:r>
        <w:t>Constraint idbarang foregin key (idbarang) refernces barang (idbarang),</w:t>
      </w:r>
    </w:p>
    <w:p w14:paraId="78296AB4" w14:textId="4096E486" w:rsidR="003E32C7" w:rsidRDefault="003E32C7" w:rsidP="00D61B1F">
      <w:pPr>
        <w:spacing w:line="276" w:lineRule="auto"/>
      </w:pPr>
      <w:r>
        <w:t>Constaraint idadmin foreign key (idadmin) refernces admin (admin)</w:t>
      </w:r>
    </w:p>
    <w:p w14:paraId="469696B3" w14:textId="5D02B060" w:rsidR="00EC5B54" w:rsidRDefault="00EC5B54" w:rsidP="00D61B1F">
      <w:pPr>
        <w:spacing w:line="276" w:lineRule="auto"/>
      </w:pPr>
      <w:r>
        <w:t>);</w:t>
      </w:r>
    </w:p>
    <w:p w14:paraId="41D7F3B7" w14:textId="77777777" w:rsidR="003E32C7" w:rsidRDefault="003E32C7" w:rsidP="00D61B1F">
      <w:pPr>
        <w:spacing w:line="276" w:lineRule="auto"/>
      </w:pPr>
    </w:p>
    <w:p w14:paraId="16348ECF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detiltransaksi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3CC0024B" w14:textId="77777777" w:rsidTr="00736802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5763B0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898603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8B1122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C121DA9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E08BEE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0915E77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3E1E94C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99659F" w14:paraId="2CEADE66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24D07D" w14:textId="77777777" w:rsidR="00D61B1F" w:rsidRPr="0099659F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F0BB2" w14:textId="254DBFD2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id</w:t>
            </w:r>
            <w:r w:rsidR="00D36ACD"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detil</w:t>
            </w:r>
            <w:r w:rsidR="0026535A"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50A605" w14:textId="77777777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DFF7C" w14:textId="77777777" w:rsidR="00D61B1F" w:rsidRPr="0099659F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3F00A7" w14:textId="77777777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8E0E3" w14:textId="797D6226" w:rsidR="00D61B1F" w:rsidRPr="0099659F" w:rsidRDefault="00862E9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p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A80C41" w14:textId="0455F8A5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a</w:t>
            </w:r>
            <w:r w:rsidR="00862E95">
              <w:rPr>
                <w:rFonts w:ascii="Times New Roman" w:eastAsia="Times New Roman" w:hAnsi="Times New Roman" w:cs="Times New Roman"/>
                <w:b/>
                <w:color w:val="000000"/>
              </w:rPr>
              <w:t>i</w:t>
            </w:r>
          </w:p>
        </w:tc>
      </w:tr>
      <w:tr w:rsidR="00D61B1F" w:rsidRPr="0068385D" w14:paraId="63373A6D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2BF27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4C1BAC" w14:textId="22C5050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i</w:t>
            </w:r>
            <w:r w:rsidR="00D36ACD"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d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CE93E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0C55CA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43F68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68D10" w14:textId="062DC67C" w:rsidR="00D61B1F" w:rsidRPr="0068385D" w:rsidRDefault="00862E9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p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6E72CE" w14:textId="6CEB7202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  <w:r w:rsidR="00862E95">
              <w:rPr>
                <w:rFonts w:ascii="Times New Roman" w:eastAsia="Times New Roman" w:hAnsi="Times New Roman" w:cs="Times New Roman"/>
                <w:color w:val="000000"/>
              </w:rPr>
              <w:t>ai</w:t>
            </w:r>
          </w:p>
        </w:tc>
      </w:tr>
      <w:tr w:rsidR="00D61B1F" w:rsidRPr="0068385D" w14:paraId="05271937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C94F86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C9F0C" w14:textId="3992E450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id</w:t>
            </w:r>
            <w:r w:rsidR="00D36ACD"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  <w:t>pembel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6E6142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5E8E8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4F48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4EC1A" w14:textId="4014E15A" w:rsidR="00D61B1F" w:rsidRPr="0068385D" w:rsidRDefault="00862E95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p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128938" w14:textId="4AA4C4A0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  <w:r w:rsidR="00862E95">
              <w:rPr>
                <w:rFonts w:ascii="Times New Roman" w:eastAsia="Times New Roman" w:hAnsi="Times New Roman" w:cs="Times New Roman"/>
                <w:color w:val="000000"/>
              </w:rPr>
              <w:t>ai</w:t>
            </w:r>
          </w:p>
        </w:tc>
      </w:tr>
      <w:tr w:rsidR="00D61B1F" w:rsidRPr="0068385D" w14:paraId="2EF2A2E0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F0DCD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13B81" w14:textId="413DFF9E" w:rsidR="00D61B1F" w:rsidRPr="0068385D" w:rsidRDefault="00D36ACD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tot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4890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D977C3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D4198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437E5" w14:textId="771A9360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  <w:r w:rsidR="00862E95">
              <w:rPr>
                <w:rFonts w:ascii="Times New Roman" w:eastAsia="Times New Roman" w:hAnsi="Times New Roman" w:cs="Times New Roman"/>
                <w:color w:val="000000"/>
              </w:rPr>
              <w:t>p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11C96" w14:textId="6D4965A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  <w:r w:rsidR="00862E95">
              <w:rPr>
                <w:rFonts w:ascii="Times New Roman" w:eastAsia="Times New Roman" w:hAnsi="Times New Roman" w:cs="Times New Roman"/>
                <w:color w:val="000000"/>
              </w:rPr>
              <w:t>ai</w:t>
            </w:r>
          </w:p>
        </w:tc>
      </w:tr>
      <w:tr w:rsidR="00D61B1F" w:rsidRPr="0068385D" w14:paraId="58AC02AE" w14:textId="77777777" w:rsidTr="0073680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5F32EF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31C035" w14:textId="204CDD2A" w:rsidR="00D61B1F" w:rsidRPr="0068385D" w:rsidRDefault="00D36ACD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harg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A792BC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51C34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07AB9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4DA7C0" w14:textId="54E829B3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  <w:r w:rsidR="00862E95">
              <w:rPr>
                <w:rFonts w:ascii="Times New Roman" w:eastAsia="Times New Roman" w:hAnsi="Times New Roman" w:cs="Times New Roman"/>
                <w:color w:val="000000"/>
              </w:rPr>
              <w:t>p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954ED" w14:textId="5228356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 </w:t>
            </w:r>
            <w:r w:rsidR="00862E95">
              <w:rPr>
                <w:rFonts w:ascii="Times New Roman" w:eastAsia="Times New Roman" w:hAnsi="Times New Roman" w:cs="Times New Roman"/>
                <w:color w:val="000000"/>
              </w:rPr>
              <w:t>ai</w:t>
            </w:r>
          </w:p>
        </w:tc>
      </w:tr>
    </w:tbl>
    <w:p w14:paraId="08684342" w14:textId="422E5ED6" w:rsidR="00EF0F68" w:rsidRDefault="008D5A0D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reate  table detiltransaksi (</w:t>
      </w:r>
    </w:p>
    <w:p w14:paraId="513923DD" w14:textId="77DF8169" w:rsidR="00EF0F68" w:rsidRDefault="008D5A0D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iddetiltransaksi int (11) primary key not null auto_increment,</w:t>
      </w:r>
    </w:p>
    <w:p w14:paraId="3B33EB48" w14:textId="18E6949A" w:rsidR="00EF0F68" w:rsidRDefault="008D5A0D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idtransaksi int(11),</w:t>
      </w:r>
    </w:p>
    <w:p w14:paraId="23767EEF" w14:textId="7AFD1F84" w:rsidR="00EF0F68" w:rsidRDefault="008D5A0D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idpembeli int (11),</w:t>
      </w:r>
    </w:p>
    <w:p w14:paraId="67E96F52" w14:textId="63604551" w:rsidR="00EF0F68" w:rsidRDefault="008D5A0D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total float (15),</w:t>
      </w:r>
    </w:p>
    <w:p w14:paraId="4ABE0331" w14:textId="3F4E20B5" w:rsidR="00EF0F68" w:rsidRDefault="008D5A0D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tanggal date, </w:t>
      </w:r>
    </w:p>
    <w:p w14:paraId="75204F2A" w14:textId="136BF505" w:rsidR="00EF0F68" w:rsidRDefault="008D5A0D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onstraint idtransaksi foreign key (idtransaksi) references transaksi  (idtrasaksi)</w:t>
      </w:r>
      <w:r w:rsidR="0080229A">
        <w:rPr>
          <w:rFonts w:ascii="Times New Roman" w:hAnsi="Times New Roman" w:cs="Times New Roman"/>
          <w:b/>
        </w:rPr>
        <w:t>,</w:t>
      </w:r>
    </w:p>
    <w:p w14:paraId="6CF42C07" w14:textId="608F6314" w:rsidR="00EF0F68" w:rsidRDefault="008D5A0D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onstraint idepembeli foreign key (idepembeli) references pembeli (idepembeli)</w:t>
      </w:r>
    </w:p>
    <w:p w14:paraId="0A1737C6" w14:textId="0FA77F27" w:rsidR="00D61B1F" w:rsidRPr="00D42F61" w:rsidRDefault="008D5A0D" w:rsidP="00D61B1F">
      <w:pPr>
        <w:rPr>
          <w:rFonts w:ascii="Courier New" w:hAnsi="Courier New" w:cs="Courier New"/>
          <w:sz w:val="20"/>
          <w:szCs w:val="20"/>
        </w:rPr>
      </w:pPr>
      <w:r>
        <w:rPr>
          <w:rFonts w:ascii="Times New Roman" w:hAnsi="Times New Roman" w:cs="Times New Roman"/>
          <w:b/>
        </w:rPr>
        <w:t>);</w:t>
      </w:r>
      <w:r>
        <w:rPr>
          <w:rFonts w:ascii="Times New Roman" w:hAnsi="Times New Roman" w:cs="Times New Roman"/>
          <w:b/>
        </w:rPr>
        <w:br w:type="page"/>
      </w:r>
    </w:p>
    <w:p w14:paraId="37C366C5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A1379">
        <w:rPr>
          <w:rFonts w:ascii="Times New Roman" w:hAnsi="Times New Roman" w:cs="Times New Roman"/>
          <w:b/>
          <w:sz w:val="26"/>
          <w:szCs w:val="26"/>
        </w:rPr>
        <w:lastRenderedPageBreak/>
        <w:t>Implementasi Syntax Sql Database Melalui Cmd</w:t>
      </w:r>
    </w:p>
    <w:p w14:paraId="5E4A641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6EF907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F86F11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Membuat Basisdata</w:t>
      </w:r>
    </w:p>
    <w:p w14:paraId="46DBC57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83426D8" w14:textId="37EB2894" w:rsidR="00D61B1F" w:rsidRDefault="002404E6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`</w:t>
      </w:r>
      <w:r w:rsidR="00D61B1F">
        <w:rPr>
          <w:noProof/>
        </w:rPr>
        <w:drawing>
          <wp:inline distT="0" distB="0" distL="0" distR="0" wp14:anchorId="09E612DB" wp14:editId="5A6E243D">
            <wp:extent cx="6048375" cy="20193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048375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335E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2F7246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Membuat </w:t>
      </w:r>
      <w:r w:rsidRPr="00454F9A">
        <w:rPr>
          <w:rFonts w:ascii="Times New Roman" w:hAnsi="Times New Roman" w:cs="Times New Roman"/>
          <w:b/>
        </w:rPr>
        <w:t xml:space="preserve">Tabel </w:t>
      </w:r>
    </w:p>
    <w:p w14:paraId="0E3C3C3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4E711957" wp14:editId="63E60EFF">
            <wp:extent cx="3981450" cy="11430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DED7D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7B0AD5A6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0BDA382A" wp14:editId="4DA94979">
            <wp:simplePos x="629728" y="5106838"/>
            <wp:positionH relativeFrom="column">
              <wp:align>left</wp:align>
            </wp:positionH>
            <wp:positionV relativeFrom="paragraph">
              <wp:align>top</wp:align>
            </wp:positionV>
            <wp:extent cx="3829050" cy="1257300"/>
            <wp:effectExtent l="0" t="0" r="0" b="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</w:rPr>
        <w:br w:type="textWrapping" w:clear="all"/>
      </w:r>
    </w:p>
    <w:p w14:paraId="69B3484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727472DB" wp14:editId="78673BD5">
            <wp:extent cx="4800600" cy="79057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79E56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59B20FF9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2B6F5962" wp14:editId="69C4D9F1">
            <wp:extent cx="6840855" cy="118681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1186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1BAF48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3FE9EE7C" wp14:editId="0C6ECF29">
            <wp:extent cx="6840855" cy="9810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201F3F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5F5B6F4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Medeskripsikan tabel</w:t>
      </w:r>
    </w:p>
    <w:p w14:paraId="51C9DEB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873364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120E0FA5" wp14:editId="407AE5D0">
            <wp:extent cx="5794727" cy="6452559"/>
            <wp:effectExtent l="0" t="0" r="0" b="571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95915" cy="6453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F71DEA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14349B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D70A630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5A440B4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952F4E3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4E89647B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7E0AF7C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A1379">
        <w:rPr>
          <w:rFonts w:ascii="Times New Roman" w:hAnsi="Times New Roman" w:cs="Times New Roman"/>
          <w:b/>
          <w:sz w:val="26"/>
          <w:szCs w:val="26"/>
        </w:rPr>
        <w:t>Hasil Desain Konseptual Skema Relasi  Database Di Phpmyadmin</w:t>
      </w:r>
    </w:p>
    <w:p w14:paraId="51B8D1A2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3A4F066C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4B63D85" w14:textId="116F4278" w:rsidR="00D61B1F" w:rsidRDefault="000B0802" w:rsidP="00D61B1F">
      <w:pPr>
        <w:rPr>
          <w:rFonts w:ascii="Times New Roman" w:hAnsi="Times New Roman" w:cs="Times New Roman"/>
          <w:b/>
        </w:rPr>
      </w:pPr>
      <w:r w:rsidRPr="000B0802">
        <w:rPr>
          <w:rFonts w:ascii="Times New Roman" w:hAnsi="Times New Roman" w:cs="Times New Roman"/>
          <w:b/>
        </w:rPr>
        <w:drawing>
          <wp:inline distT="0" distB="0" distL="0" distR="0" wp14:anchorId="7455B4AE" wp14:editId="5E32647A">
            <wp:extent cx="6840855" cy="3567430"/>
            <wp:effectExtent l="0" t="0" r="0" b="0"/>
            <wp:docPr id="41965514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9655146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3567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2DA73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11636464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D0F1869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MENGISI DATA RECORD</w:t>
      </w:r>
    </w:p>
    <w:p w14:paraId="372843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Manual Dengan Source Code</w:t>
      </w:r>
    </w:p>
    <w:p w14:paraId="1EC35F8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Memasukkan data dalam jumlah banyak</w:t>
      </w:r>
    </w:p>
    <w:p w14:paraId="48356662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Insert into namatabel1</w:t>
      </w:r>
    </w:p>
    <w:p w14:paraId="43A5A65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Values</w:t>
      </w:r>
    </w:p>
    <w:p w14:paraId="44EBA1F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1EB231D7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352ED129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601AD36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;</w:t>
      </w:r>
    </w:p>
    <w:p w14:paraId="002C270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8E1010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layanan</w:t>
      </w:r>
    </w:p>
    <w:p w14:paraId="2AF0E46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76760AA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Instal Ulang (Paket Standar)','50000'),</w:t>
      </w:r>
    </w:p>
    <w:p w14:paraId="298338A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Instal Ulang (Paket Komplit)','80000'),</w:t>
      </w:r>
    </w:p>
    <w:p w14:paraId="2A20467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ng / Freeze','50000'),</w:t>
      </w:r>
    </w:p>
    <w:p w14:paraId="333D069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yar Biru / Bluescreen','50000'),</w:t>
      </w:r>
    </w:p>
    <w:p w14:paraId="4733DA1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mbat / Lemot','35000'),</w:t>
      </w:r>
    </w:p>
    <w:p w14:paraId="2B42F735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Sering Mati Tiba Tiba','30000'),</w:t>
      </w:r>
    </w:p>
    <w:p w14:paraId="431264F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Restart Tiba Tiba','25000'),</w:t>
      </w:r>
    </w:p>
    <w:p w14:paraId="33B8918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Blank / Tidak Ada Tampilan','40000'),</w:t>
      </w:r>
    </w:p>
    <w:p w14:paraId="4AB4BA0B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Ada Bunyi Tiiit','25000'),</w:t>
      </w:r>
    </w:p>
    <w:p w14:paraId="1252207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Mati Total','200000'),</w:t>
      </w:r>
    </w:p>
    <w:p w14:paraId="73B3973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Kadang Nyala Kadang Tidak','80000'),</w:t>
      </w:r>
    </w:p>
    <w:p w14:paraId="4BBC349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Ada Bunyi Berderik','25000'),</w:t>
      </w:r>
    </w:p>
    <w:p w14:paraId="0E39DC5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ptop/Pc Kepanasan','25000'),</w:t>
      </w:r>
    </w:p>
    <w:p w14:paraId="5CC6055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ampilan Laptop Bergaris Horisontal/Vertical','100000'),</w:t>
      </w:r>
    </w:p>
    <w:p w14:paraId="33C896E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Gagal Instal Ulang','100000'),</w:t>
      </w:r>
    </w:p>
    <w:p w14:paraId="3151044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Keluar Suara','100000'),</w:t>
      </w:r>
    </w:p>
    <w:p w14:paraId="0C1D65F8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ampilan Layar Besar Besar / Pecah Pecah','25000'),</w:t>
      </w:r>
    </w:p>
    <w:p w14:paraId="5EDD9696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Bisa Masuk Windows / Loading Terus','25000'),</w:t>
      </w:r>
    </w:p>
    <w:p w14:paraId="75E6DAD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Kena Virus (Pembersihan Virus)','25000'),</w:t>
      </w:r>
    </w:p>
    <w:p w14:paraId="346789C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Bisa Koneksi Internet','25000'),</w:t>
      </w:r>
    </w:p>
    <w:p w14:paraId="031E9A2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rd</w:t>
      </w:r>
      <w:r>
        <w:rPr>
          <w:rFonts w:ascii="Times New Roman" w:hAnsi="Times New Roman" w:cs="Times New Roman"/>
          <w:color w:val="FF0000"/>
          <w:sz w:val="24"/>
          <w:szCs w:val="24"/>
        </w:rPr>
        <w:t>ware Tidak Terdeteksi','25000');</w:t>
      </w:r>
    </w:p>
    <w:p w14:paraId="480C766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126212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018EC44B" wp14:editId="5D0D259F">
            <wp:extent cx="4324350" cy="850605"/>
            <wp:effectExtent l="0" t="0" r="0" b="698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b="60832"/>
                    <a:stretch/>
                  </pic:blipFill>
                  <pic:spPr bwMode="auto">
                    <a:xfrm>
                      <a:off x="0" y="0"/>
                      <a:ext cx="4324350" cy="850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D2FC0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F1BAC7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transaksi</w:t>
      </w:r>
    </w:p>
    <w:p w14:paraId="33B3A70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0E1C471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1-22'),</w:t>
      </w:r>
    </w:p>
    <w:p w14:paraId="6DDFD4A8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3','3','2021-01-23'),</w:t>
      </w:r>
    </w:p>
    <w:p w14:paraId="3EEE1DAD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4'),</w:t>
      </w:r>
    </w:p>
    <w:p w14:paraId="4FF55E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4','2021-01-25'),</w:t>
      </w:r>
    </w:p>
    <w:p w14:paraId="13324B44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</w:t>
      </w:r>
      <w:r>
        <w:rPr>
          <w:rFonts w:ascii="Times New Roman" w:hAnsi="Times New Roman" w:cs="Times New Roman"/>
          <w:color w:val="FF0000"/>
          <w:sz w:val="24"/>
          <w:szCs w:val="24"/>
        </w:rPr>
        <w:t>6</w:t>
      </w:r>
      <w:r w:rsidRPr="000D4A8C">
        <w:rPr>
          <w:rFonts w:ascii="Times New Roman" w:hAnsi="Times New Roman" w:cs="Times New Roman"/>
          <w:color w:val="FF0000"/>
          <w:sz w:val="24"/>
          <w:szCs w:val="24"/>
        </w:rPr>
        <w:t>','1','2021-01-26'),</w:t>
      </w:r>
    </w:p>
    <w:p w14:paraId="0B7E20A3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2','2021-01-27'),</w:t>
      </w:r>
    </w:p>
    <w:p w14:paraId="00B6B1C9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1-28'),</w:t>
      </w:r>
    </w:p>
    <w:p w14:paraId="7BCF11B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9'),</w:t>
      </w:r>
    </w:p>
    <w:p w14:paraId="51E7349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1-30'),</w:t>
      </w:r>
    </w:p>
    <w:p w14:paraId="2DD9FA3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31'),</w:t>
      </w:r>
    </w:p>
    <w:p w14:paraId="1E6217DC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1'),</w:t>
      </w:r>
    </w:p>
    <w:p w14:paraId="343A05A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lastRenderedPageBreak/>
        <w:t>(' ','5','3','2021-02-02'),</w:t>
      </w:r>
    </w:p>
    <w:p w14:paraId="30F78A0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3'),</w:t>
      </w:r>
    </w:p>
    <w:p w14:paraId="2376BE0E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2-04'),</w:t>
      </w:r>
    </w:p>
    <w:p w14:paraId="1D65E991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5'),</w:t>
      </w:r>
    </w:p>
    <w:p w14:paraId="69BE2847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6'),</w:t>
      </w:r>
    </w:p>
    <w:p w14:paraId="3F1C2C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2-07'),</w:t>
      </w:r>
    </w:p>
    <w:p w14:paraId="36DF06AA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1','2021-02-08'),</w:t>
      </w:r>
    </w:p>
    <w:p w14:paraId="250F6C8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4','2021-02-09'),</w:t>
      </w:r>
    </w:p>
    <w:p w14:paraId="5BC3E09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(' ','2','1','2021-02-10');</w:t>
      </w:r>
    </w:p>
    <w:p w14:paraId="048C07B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B11429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03544E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6A1DAF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detiltransaksi</w:t>
      </w:r>
    </w:p>
    <w:p w14:paraId="0A5914C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167F369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95D207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74B302C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127EFADE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2C6AD75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19D2E88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B2FACC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7F0351E9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3D6A43C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30B6943D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761C06C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C1FEE6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60092F2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5B637157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110005F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8F111F8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634B370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5789E80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6096ECA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190248B2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07AB8FB6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5BB4F1B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;</w:t>
      </w:r>
    </w:p>
    <w:p w14:paraId="47A8CC1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1AAA8C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7B19E85B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2BF3D3E3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4414637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5D378D7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373AD68A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67452A7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37B4297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AB68482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170627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214DD8F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584ADDC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E0EB4E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753DDB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61096E3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1D634C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51B3BFB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77CE87E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lastRenderedPageBreak/>
        <w:t>('5','5','5','100000'),</w:t>
      </w:r>
    </w:p>
    <w:p w14:paraId="49407A24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499A8D0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4920DFC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D3552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19A5DA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Melihat isi data / record yang telah dimasukkan</w:t>
      </w:r>
    </w:p>
    <w:p w14:paraId="2A076C5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;</w:t>
      </w:r>
    </w:p>
    <w:p w14:paraId="79D51B6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5C691D54" wp14:editId="4796F948">
            <wp:extent cx="4324350" cy="1310463"/>
            <wp:effectExtent l="0" t="0" r="0" b="444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t="39657"/>
                    <a:stretch/>
                  </pic:blipFill>
                  <pic:spPr bwMode="auto">
                    <a:xfrm>
                      <a:off x="0" y="0"/>
                      <a:ext cx="4324350" cy="1310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8A172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6FA775C1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IMPORT Dari Excel</w:t>
      </w:r>
    </w:p>
    <w:p w14:paraId="065D62A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Buka file yang sudah dieksport tadi </w:t>
      </w:r>
    </w:p>
    <w:p w14:paraId="479F608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84751D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05E609DD" wp14:editId="65151A6E">
            <wp:extent cx="6106795" cy="3534770"/>
            <wp:effectExtent l="0" t="0" r="8255" b="889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12903" cy="353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C93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4AFEA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A175FCD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DC2F1E0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AC5CCE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152B26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Import record yang sudah diisikan ke file csv tadi dengan cara: Masuk ke database dan buka tabel yang akan diimport datanya</w:t>
      </w:r>
    </w:p>
    <w:p w14:paraId="3C92F6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75A3E22C" wp14:editId="2B28A7A0">
            <wp:extent cx="6106795" cy="4195445"/>
            <wp:effectExtent l="0" t="0" r="8255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19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DF77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60BD15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lu cari file yang sudah diisi datanya tadi dan ubah format filenya menjadi csv Using Load Data</w:t>
      </w:r>
    </w:p>
    <w:p w14:paraId="6E6A141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51B35F7E" wp14:editId="696351B8">
            <wp:extent cx="6180096" cy="3522133"/>
            <wp:effectExtent l="0" t="0" r="0" b="254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t="12823" r="29929" b="16147"/>
                    <a:stretch/>
                  </pic:blipFill>
                  <pic:spPr bwMode="auto">
                    <a:xfrm>
                      <a:off x="0" y="0"/>
                      <a:ext cx="6191903" cy="3528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90FC3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287F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A6C026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F263BF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8D805A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25D4F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B7237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CD79F4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 sudah tekan go/kirim</w:t>
      </w:r>
    </w:p>
    <w:p w14:paraId="0706895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2242DDBB" wp14:editId="7A411942">
            <wp:extent cx="6106795" cy="2432685"/>
            <wp:effectExtent l="0" t="0" r="8255" b="5715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E9B14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120200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 berhasil, maka akan tampil semua data record dari file csv yang sudah diisi tadi</w:t>
      </w:r>
    </w:p>
    <w:p w14:paraId="3878F37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an lakukan ke semua tabel yang ada </w:t>
      </w:r>
    </w:p>
    <w:p w14:paraId="13204CE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2E730060" wp14:editId="0CE21F0C">
            <wp:extent cx="6106795" cy="4563745"/>
            <wp:effectExtent l="0" t="0" r="8255" b="825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56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2463A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BD0DE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7CAB01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5D2D25B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3DC98A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D9A70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E94EEB" w14:textId="77777777" w:rsidR="00D61B1F" w:rsidRPr="00E3425E" w:rsidRDefault="00D61B1F" w:rsidP="00D61B1F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298580FD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SELECT: </w:t>
      </w:r>
    </w:p>
    <w:p w14:paraId="01B227E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B09E88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Bentuk umum.</w:t>
      </w:r>
    </w:p>
    <w:p w14:paraId="54BE9F4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</w:t>
      </w:r>
    </w:p>
    <w:p w14:paraId="2FF219ED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75D9617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F7D70FE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tertentu.</w:t>
      </w:r>
    </w:p>
    <w:p w14:paraId="7A649AD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nama_kolom1, nama_kolom2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FROM 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;</w:t>
      </w:r>
    </w:p>
    <w:p w14:paraId="0095DAE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0FFC198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56D0832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dengan mengurutkan dari terkecil.</w:t>
      </w:r>
    </w:p>
    <w:p w14:paraId="52E0409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* FROM nama_tabel order by kolom_dipilih ASC;</w:t>
      </w:r>
    </w:p>
    <w:p w14:paraId="0019C71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77F814C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341D217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dengan mengurutkan dari terbesar.</w:t>
      </w:r>
    </w:p>
    <w:p w14:paraId="0F257BA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nama_tabel order by kolom_dipilih </w:t>
      </w:r>
      <w:r>
        <w:rPr>
          <w:rFonts w:ascii="Times New Roman" w:hAnsi="Times New Roman" w:cs="Times New Roman"/>
          <w:color w:val="FF0000"/>
          <w:sz w:val="24"/>
          <w:szCs w:val="24"/>
        </w:rPr>
        <w:t>DESC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2C063B9F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062A0DD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1661CB19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UPDATE</w:t>
      </w:r>
    </w:p>
    <w:p w14:paraId="40B93754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Update sebaris data record.</w:t>
      </w:r>
    </w:p>
    <w:p w14:paraId="1C8C62A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UPDATE nama_tabel SET kolom1=data1, kolom2=data2,... WHERE kolom=data;</w:t>
      </w:r>
    </w:p>
    <w:p w14:paraId="50B1E2B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53540B01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A3714DB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ELETE</w:t>
      </w:r>
    </w:p>
    <w:p w14:paraId="0E27FA31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Delete sebaris data record.</w:t>
      </w:r>
    </w:p>
    <w:p w14:paraId="2EB5DB1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DELETE FROM nama_tabel WHERE kolom=data;</w:t>
      </w:r>
    </w:p>
    <w:p w14:paraId="11A3623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3FBB5C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A79F01C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Delete sebuah tabel.</w:t>
      </w:r>
    </w:p>
    <w:p w14:paraId="22FD20F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DELETE FROM nama_tabel;</w:t>
      </w:r>
      <w:r w:rsidRPr="007B626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63E65F72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7E88FB4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4FDDA676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547CD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EB45E8F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SUBQUERY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589C5CC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1A02D6A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nama_produk FROM ms_produk LIMIT 3;</w:t>
      </w:r>
    </w:p>
    <w:p w14:paraId="78FAFD4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FD41285" w14:textId="77777777" w:rsidR="00D61B1F" w:rsidRDefault="00D61B1F" w:rsidP="00D61B1F">
      <w:pPr>
        <w:spacing w:after="0" w:line="240" w:lineRule="auto"/>
        <w:rPr>
          <w:rStyle w:val="kx"/>
          <w:color w:val="FF0000"/>
          <w:spacing w:val="-5"/>
        </w:rPr>
      </w:pPr>
      <w:r w:rsidRPr="009C6D7A">
        <w:rPr>
          <w:rStyle w:val="kx"/>
          <w:color w:val="FF0000"/>
          <w:spacing w:val="-5"/>
        </w:rPr>
        <w:t>SELECT nama_layanan FROM layanan LIMIT 3;</w:t>
      </w:r>
    </w:p>
    <w:p w14:paraId="15D74977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ms_produk.nama_produk AS nama from ms_produk;</w:t>
      </w:r>
    </w:p>
    <w:p w14:paraId="7F2A2934" w14:textId="77777777" w:rsidR="00D61B1F" w:rsidRPr="009C6D7A" w:rsidRDefault="00D61B1F" w:rsidP="00D61B1F">
      <w:pPr>
        <w:pStyle w:val="HTMLPreformatted"/>
        <w:shd w:val="clear" w:color="auto" w:fill="F2F2F2"/>
        <w:rPr>
          <w:color w:val="FF0000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layanan.nama_layanan AS layanan_yang_tersedia from layanan;</w:t>
      </w:r>
    </w:p>
    <w:p w14:paraId="0F7B9AF7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3F4BEF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F4DC26C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AS t1;</w:t>
      </w:r>
    </w:p>
    <w:p w14:paraId="55287CC7" w14:textId="77777777" w:rsidR="00D61B1F" w:rsidRPr="009C6D7A" w:rsidRDefault="00D61B1F" w:rsidP="00D61B1F">
      <w:pPr>
        <w:pStyle w:val="Heading2"/>
        <w:shd w:val="clear" w:color="auto" w:fill="FFFFFF"/>
        <w:spacing w:before="0" w:line="240" w:lineRule="auto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petugas AS P1;</w:t>
      </w:r>
    </w:p>
    <w:p w14:paraId="0D47CC71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67ABEF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DFD51EF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t1.kode_produk, t1.nama_produk FROM ms_produk AS t1;</w:t>
      </w:r>
    </w:p>
    <w:p w14:paraId="7A3D4B36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t1.kode_layanan, t1.nama_layanan FROM layanan AS t1;</w:t>
      </w:r>
    </w:p>
    <w:p w14:paraId="1C7B4D8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15A18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385A573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CCF8E72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nama_produk = 'Gantungan Kunci DQLab';</w:t>
      </w:r>
    </w:p>
    <w:p w14:paraId="4198AC97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layanan WHERE nama_layanan = ‘ganti Hardisk';</w:t>
      </w:r>
    </w:p>
    <w:p w14:paraId="1921FC64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7DC528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A56185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EFEC7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harga &lt; 50000;</w:t>
      </w:r>
    </w:p>
    <w:p w14:paraId="26504410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layanan WHERE harga &lt; 50000;</w:t>
      </w:r>
    </w:p>
    <w:p w14:paraId="704FECA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  <w:r w:rsidRPr="0046059C">
        <w:rPr>
          <w:b/>
          <w:color w:val="000000" w:themeColor="text1"/>
          <w:spacing w:val="-1"/>
        </w:rPr>
        <w:t>Output :</w:t>
      </w:r>
    </w:p>
    <w:p w14:paraId="4537CB5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</w:p>
    <w:p w14:paraId="0881AE3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nama_produk = 'Gantungan Kunci DQLab' AND harga &lt; 50000;</w:t>
      </w:r>
    </w:p>
    <w:p w14:paraId="720632DF" w14:textId="77777777"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</w:t>
      </w:r>
      <w:r w:rsidRPr="009C6D7A">
        <w:rPr>
          <w:rStyle w:val="kx"/>
          <w:color w:val="FF0000"/>
          <w:spacing w:val="-5"/>
          <w:sz w:val="22"/>
          <w:szCs w:val="22"/>
        </w:rPr>
        <w:t>CT * FROM layanan WHERE nama_layanan = 'Lambat / Lemot ' AND harga_layanan &lt; 50000;</w:t>
      </w:r>
    </w:p>
    <w:p w14:paraId="72DA979C" w14:textId="77777777" w:rsidR="00D61B1F" w:rsidRPr="00332FD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Fonts w:ascii="Georgia" w:hAnsi="Georgia"/>
          <w:color w:val="000000" w:themeColor="text1"/>
          <w:spacing w:val="-1"/>
          <w:sz w:val="22"/>
          <w:szCs w:val="22"/>
        </w:rPr>
        <w:t>Output :</w:t>
      </w:r>
    </w:p>
    <w:p w14:paraId="46F72C9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3766C82" w14:textId="77777777" w:rsidR="00D61B1F" w:rsidRPr="002E7AE6" w:rsidRDefault="00D61B1F" w:rsidP="00D61B1F">
      <w:pPr>
        <w:spacing w:after="0" w:line="240" w:lineRule="auto"/>
        <w:rPr>
          <w:rFonts w:ascii="Consolas" w:eastAsia="Times New Roman" w:hAnsi="Consolas" w:cs="Consolas"/>
          <w:b/>
          <w:color w:val="FF0000"/>
        </w:rPr>
      </w:pPr>
      <w:r w:rsidRPr="002E7AE6">
        <w:rPr>
          <w:rFonts w:ascii="Consolas" w:eastAsia="Times New Roman" w:hAnsi="Consolas" w:cs="Consolas"/>
          <w:b/>
          <w:color w:val="FF0000"/>
        </w:rPr>
        <w:t>SELECT nama_layanan, COUNT(id_layanan) as jumlah FROM layanan WHERE harga_layanan=’50000’ GROUP BY harga_layanan HAVING COUNT(id_layanan)&gt;2;</w:t>
      </w:r>
    </w:p>
    <w:p w14:paraId="412D6DED" w14:textId="77777777" w:rsidR="00D61B1F" w:rsidRPr="00B44362" w:rsidRDefault="00D61B1F" w:rsidP="00D61B1F">
      <w:pPr>
        <w:spacing w:after="0" w:line="240" w:lineRule="auto"/>
        <w:rPr>
          <w:rFonts w:ascii="Segoe UI" w:eastAsia="Times New Roman" w:hAnsi="Segoe UI" w:cs="Segoe UI"/>
          <w:b/>
          <w:color w:val="222222"/>
        </w:rPr>
      </w:pPr>
      <w:r w:rsidRPr="002E7AE6">
        <w:rPr>
          <w:rFonts w:ascii="Segoe UI" w:eastAsia="Times New Roman" w:hAnsi="Segoe UI" w:cs="Segoe UI"/>
          <w:b/>
          <w:color w:val="222222"/>
        </w:rPr>
        <w:t>Output :</w:t>
      </w:r>
    </w:p>
    <w:p w14:paraId="06DEE78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30640180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JOINT MULTITABLE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079A69D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9DB048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2E74B5" w:themeColor="accent1" w:themeShade="BF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r>
        <w:rPr>
          <w:rFonts w:ascii="Courier New" w:eastAsia="Times New Roman" w:hAnsi="Courier New" w:cs="Courier New"/>
          <w:color w:val="333333"/>
        </w:rPr>
        <w:t>pelanggan.nama_pelanggan,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  <w:r>
        <w:rPr>
          <w:rFonts w:ascii="Courier New" w:eastAsia="Times New Roman" w:hAnsi="Courier New" w:cs="Courier New"/>
          <w:color w:val="2E74B5" w:themeColor="accent1" w:themeShade="BF"/>
        </w:rPr>
        <w:t>pembayaran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>.</w:t>
      </w:r>
      <w:r>
        <w:rPr>
          <w:rFonts w:ascii="Courier New" w:eastAsia="Times New Roman" w:hAnsi="Courier New" w:cs="Courier New"/>
          <w:color w:val="2E74B5" w:themeColor="accent1" w:themeShade="BF"/>
        </w:rPr>
        <w:t xml:space="preserve">total_bayar </w:t>
      </w:r>
    </w:p>
    <w:p w14:paraId="72492A9F" w14:textId="77777777" w:rsidR="00D61B1F" w:rsidRPr="00506D9C" w:rsidRDefault="00D61B1F" w:rsidP="00D61B1F">
      <w:pPr>
        <w:spacing w:after="0" w:line="240" w:lineRule="auto"/>
        <w:rPr>
          <w:b/>
          <w:color w:val="FF0000"/>
          <w:spacing w:val="-1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FROM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 INNER JOIN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=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;</w:t>
      </w:r>
      <w:r w:rsidRPr="00BA0A9C">
        <w:rPr>
          <w:rFonts w:ascii="Times New Roman" w:eastAsia="Times New Roman" w:hAnsi="Times New Roman" w:cs="Times New Roman"/>
          <w:color w:val="333333"/>
        </w:rPr>
        <w:br/>
      </w:r>
      <w:r w:rsidRPr="00506D9C">
        <w:rPr>
          <w:b/>
          <w:color w:val="FF0000"/>
          <w:spacing w:val="-1"/>
        </w:rPr>
        <w:t>Output :</w:t>
      </w:r>
    </w:p>
    <w:p w14:paraId="7BF4FA76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03985DE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SELECT </w:t>
      </w:r>
      <w:r w:rsidRPr="0034734D">
        <w:rPr>
          <w:rFonts w:ascii="Courier New" w:eastAsia="Times New Roman" w:hAnsi="Courier New" w:cs="Courier New"/>
          <w:color w:val="FF0000"/>
          <w:sz w:val="18"/>
        </w:rPr>
        <w:t>petugas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nama_petugas, </w:t>
      </w:r>
      <w:r w:rsidRPr="0034734D">
        <w:rPr>
          <w:rFonts w:ascii="Courier New" w:eastAsia="Times New Roman" w:hAnsi="Courier New" w:cs="Courier New"/>
          <w:color w:val="FF0000"/>
          <w:sz w:val="18"/>
        </w:rPr>
        <w:t>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nama_layanan, </w:t>
      </w:r>
      <w:r w:rsidRPr="0034734D">
        <w:rPr>
          <w:rFonts w:ascii="Courier New" w:eastAsia="Times New Roman" w:hAnsi="Courier New" w:cs="Courier New"/>
          <w:color w:val="FF0000"/>
          <w:sz w:val="18"/>
        </w:rPr>
        <w:t>transaksi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jumlah </w:t>
      </w:r>
    </w:p>
    <w:p w14:paraId="39D1590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FROM petugas </w:t>
      </w:r>
    </w:p>
    <w:p w14:paraId="2F5086E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>INNER JOIN transaksi ON petugas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id_petugas </w:t>
      </w:r>
      <w:r w:rsidRPr="0034734D">
        <w:rPr>
          <w:rFonts w:ascii="Courier New" w:eastAsia="Times New Roman" w:hAnsi="Courier New" w:cs="Courier New"/>
          <w:color w:val="333333"/>
          <w:sz w:val="18"/>
        </w:rPr>
        <w:t>= transaksi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id_petugas </w:t>
      </w:r>
    </w:p>
    <w:p w14:paraId="3F535635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>INNER JOIN layanan ON transaksi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 xml:space="preserve">id_layanan </w:t>
      </w:r>
      <w:r w:rsidRPr="0034734D">
        <w:rPr>
          <w:rFonts w:ascii="Courier New" w:eastAsia="Times New Roman" w:hAnsi="Courier New" w:cs="Courier New"/>
          <w:color w:val="333333"/>
          <w:sz w:val="18"/>
        </w:rPr>
        <w:t>= layanan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>;</w:t>
      </w:r>
    </w:p>
    <w:p w14:paraId="7B1EFB6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E9EA70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nama_pelanggan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bayar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tanggal_bayar</w:t>
      </w:r>
      <w:r w:rsidRPr="00946CE1">
        <w:rPr>
          <w:rFonts w:ascii="Courier New" w:eastAsia="Times New Roman" w:hAnsi="Courier New" w:cs="Courier New"/>
          <w:color w:val="333333"/>
        </w:rPr>
        <w:t xml:space="preserve"> FROM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 LEFT JOIN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=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;</w:t>
      </w:r>
    </w:p>
    <w:p w14:paraId="577BB6CD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4020B3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1A2B88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360FD9">
        <w:rPr>
          <w:rFonts w:ascii="Courier New" w:eastAsia="Times New Roman" w:hAnsi="Courier New" w:cs="Courier New"/>
          <w:color w:val="333333"/>
        </w:rPr>
        <w:t>SELECT pelanggan.id_pelanggan, pelanggan.n</w:t>
      </w:r>
      <w:r>
        <w:rPr>
          <w:rFonts w:ascii="Courier New" w:eastAsia="Times New Roman" w:hAnsi="Courier New" w:cs="Courier New"/>
          <w:color w:val="333333"/>
        </w:rPr>
        <w:t>ama_pelanggan, pembayaran.id_</w:t>
      </w:r>
      <w:r w:rsidRPr="00360FD9">
        <w:rPr>
          <w:rFonts w:ascii="Courier New" w:eastAsia="Times New Roman" w:hAnsi="Courier New" w:cs="Courier New"/>
          <w:color w:val="333333"/>
        </w:rPr>
        <w:t>bayar, pembayaran.tanggal_bayar FROM pelanggan RIGHT JOIN pembayaran ON pelanggan.id_pelanggan=pembayaran.id_pelanggan;</w:t>
      </w:r>
    </w:p>
    <w:p w14:paraId="1A8DE671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50CE36E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21CD1BA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76A67A9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6BB94778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join pembayaran b using (id_pelanggan);</w:t>
      </w:r>
    </w:p>
    <w:p w14:paraId="3DF7C05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649B1CF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DB38C52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5C1AF609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115DA5B8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50AB2D47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1F4E7C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3B6D18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361650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2A6DBB3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4EB35E7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523B7A8E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4ED98170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0947761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58A000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6A2F3AA5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30E9B7B1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1138BC6C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</w:t>
      </w:r>
    </w:p>
    <w:p w14:paraId="48A13AC6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C5898F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1DF1302C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48D1C5F3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32A3DD6F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372C33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</w:p>
    <w:p w14:paraId="74B7F14A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4FB09BB1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from pelanggan a</w:t>
      </w:r>
    </w:p>
    <w:p w14:paraId="4551C039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right join pembayaran b </w:t>
      </w:r>
    </w:p>
    <w:p w14:paraId="6C482C43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id_pelanggan)</w:t>
      </w:r>
    </w:p>
    <w:p w14:paraId="27D6F336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nion all</w:t>
      </w:r>
    </w:p>
    <w:p w14:paraId="7C3D359B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533E7717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from pelanggan a</w:t>
      </w:r>
    </w:p>
    <w:p w14:paraId="1E6B89E5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left join pembayaran b </w:t>
      </w:r>
    </w:p>
    <w:p w14:paraId="1E95D62F" w14:textId="77777777" w:rsidR="00D61B1F" w:rsidRPr="00A469BD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id_pelanggan);</w:t>
      </w:r>
    </w:p>
    <w:p w14:paraId="75468131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CD736E1" w14:textId="77777777" w:rsidR="00D61B1F" w:rsidRPr="00BA0A9C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506D9C">
        <w:rPr>
          <w:b/>
          <w:color w:val="FF0000"/>
          <w:spacing w:val="-1"/>
        </w:rPr>
        <w:t>Output :</w:t>
      </w:r>
    </w:p>
    <w:p w14:paraId="576115C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28E3EED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</w:t>
      </w:r>
      <w:r>
        <w:rPr>
          <w:rFonts w:ascii="Courier New" w:eastAsia="Times New Roman" w:hAnsi="Courier New" w:cs="Courier New"/>
          <w:color w:val="0070C0"/>
        </w:rPr>
        <w:t>nama_pelanggan</w:t>
      </w:r>
      <w:r w:rsidRPr="00996A1B">
        <w:rPr>
          <w:rFonts w:ascii="Courier New" w:eastAsia="Times New Roman" w:hAnsi="Courier New" w:cs="Courier New"/>
          <w:color w:val="0070C0"/>
        </w:rPr>
        <w:t>, b.</w:t>
      </w:r>
      <w:r>
        <w:rPr>
          <w:rFonts w:ascii="Courier New" w:eastAsia="Times New Roman" w:hAnsi="Courier New" w:cs="Courier New"/>
          <w:color w:val="0070C0"/>
        </w:rPr>
        <w:t>total_bayar</w:t>
      </w:r>
    </w:p>
    <w:p w14:paraId="6610E1B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30AF03B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452F4B9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</w:t>
      </w:r>
    </w:p>
    <w:p w14:paraId="4273C93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EFAB89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</w:t>
      </w:r>
      <w:r>
        <w:rPr>
          <w:rFonts w:ascii="Courier New" w:eastAsia="Times New Roman" w:hAnsi="Courier New" w:cs="Courier New"/>
          <w:color w:val="0070C0"/>
        </w:rPr>
        <w:t>nama_pelanggan</w:t>
      </w:r>
      <w:r w:rsidRPr="00996A1B">
        <w:rPr>
          <w:rFonts w:ascii="Courier New" w:eastAsia="Times New Roman" w:hAnsi="Courier New" w:cs="Courier New"/>
          <w:color w:val="0070C0"/>
        </w:rPr>
        <w:t>, b.</w:t>
      </w:r>
      <w:r>
        <w:rPr>
          <w:rFonts w:ascii="Courier New" w:eastAsia="Times New Roman" w:hAnsi="Courier New" w:cs="Courier New"/>
          <w:color w:val="0070C0"/>
        </w:rPr>
        <w:t>total_bayar</w:t>
      </w:r>
    </w:p>
    <w:p w14:paraId="2387630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1BEDC60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0BD3AC6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289B06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</w:p>
    <w:p w14:paraId="07422A9B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select a.nama_pelanggan, b.</w:t>
      </w:r>
      <w:r>
        <w:rPr>
          <w:rFonts w:ascii="Courier New" w:eastAsia="Times New Roman" w:hAnsi="Courier New" w:cs="Courier New"/>
          <w:color w:val="FF0000"/>
        </w:rPr>
        <w:t>tanggal</w:t>
      </w:r>
    </w:p>
    <w:p w14:paraId="10692A18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from pelanggan a</w:t>
      </w:r>
    </w:p>
    <w:p w14:paraId="2D808D86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right join </w:t>
      </w:r>
      <w:r>
        <w:rPr>
          <w:rFonts w:ascii="Courier New" w:eastAsia="Times New Roman" w:hAnsi="Courier New" w:cs="Courier New"/>
          <w:color w:val="FF0000"/>
        </w:rPr>
        <w:t>transaksi</w:t>
      </w:r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37C20700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sing (id_pelanggan)</w:t>
      </w:r>
    </w:p>
    <w:p w14:paraId="2993631E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nion all</w:t>
      </w:r>
    </w:p>
    <w:p w14:paraId="164E40C1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select a.nama_pelanggan, b.</w:t>
      </w:r>
      <w:r>
        <w:rPr>
          <w:rFonts w:ascii="Courier New" w:eastAsia="Times New Roman" w:hAnsi="Courier New" w:cs="Courier New"/>
          <w:color w:val="FF0000"/>
        </w:rPr>
        <w:t>tanggal</w:t>
      </w:r>
    </w:p>
    <w:p w14:paraId="5316F132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from pelanggan a</w:t>
      </w:r>
    </w:p>
    <w:p w14:paraId="322FF723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left join </w:t>
      </w:r>
      <w:r>
        <w:rPr>
          <w:rFonts w:ascii="Courier New" w:eastAsia="Times New Roman" w:hAnsi="Courier New" w:cs="Courier New"/>
          <w:color w:val="FF0000"/>
        </w:rPr>
        <w:t>transaksi</w:t>
      </w:r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7528C9BC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B32835">
        <w:rPr>
          <w:rFonts w:ascii="Courier New" w:eastAsia="Times New Roman" w:hAnsi="Courier New" w:cs="Courier New"/>
          <w:color w:val="FF0000"/>
        </w:rPr>
        <w:t>using (id_pelanggan);</w:t>
      </w:r>
    </w:p>
    <w:p w14:paraId="38D03133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5FC4DC4" w14:textId="77777777" w:rsidR="00D61B1F" w:rsidRPr="00037AB8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506D9C">
        <w:rPr>
          <w:b/>
          <w:color w:val="FF0000"/>
          <w:spacing w:val="-1"/>
        </w:rPr>
        <w:t>Output :</w:t>
      </w:r>
    </w:p>
    <w:p w14:paraId="009B27E8" w14:textId="668A296D" w:rsidR="00521AEC" w:rsidRDefault="00521AEC" w:rsidP="00D61B1F">
      <w:pPr>
        <w:shd w:val="clear" w:color="auto" w:fill="FFFFFF"/>
        <w:ind w:firstLine="567"/>
        <w:textAlignment w:val="baseline"/>
        <w:rPr>
          <w:rFonts w:ascii="Arial" w:hAnsi="Arial" w:cs="Arial"/>
        </w:rPr>
      </w:pPr>
    </w:p>
    <w:sectPr w:rsidR="00521AEC" w:rsidSect="006261AC">
      <w:pgSz w:w="11907" w:h="16839" w:code="9"/>
      <w:pgMar w:top="993" w:right="141" w:bottom="709" w:left="993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201961"/>
    <w:multiLevelType w:val="hybridMultilevel"/>
    <w:tmpl w:val="B394E8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476CA1"/>
    <w:multiLevelType w:val="multilevel"/>
    <w:tmpl w:val="424823E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3B639A7"/>
    <w:multiLevelType w:val="multilevel"/>
    <w:tmpl w:val="08B67D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D5E1D82"/>
    <w:multiLevelType w:val="hybridMultilevel"/>
    <w:tmpl w:val="72B873B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F01698D"/>
    <w:multiLevelType w:val="multilevel"/>
    <w:tmpl w:val="1C9A876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49A327D"/>
    <w:multiLevelType w:val="hybridMultilevel"/>
    <w:tmpl w:val="520CF7B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8A6510F"/>
    <w:multiLevelType w:val="hybridMultilevel"/>
    <w:tmpl w:val="035A0E22"/>
    <w:lvl w:ilvl="0" w:tplc="9CDE6EB0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8D71FB0"/>
    <w:multiLevelType w:val="hybridMultilevel"/>
    <w:tmpl w:val="7B8C3E8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184A4236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D160E9E"/>
    <w:multiLevelType w:val="hybridMultilevel"/>
    <w:tmpl w:val="CF383226"/>
    <w:lvl w:ilvl="0" w:tplc="4EB851FA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0" w15:restartNumberingAfterBreak="0">
    <w:nsid w:val="55975AAD"/>
    <w:multiLevelType w:val="multilevel"/>
    <w:tmpl w:val="C1CAF4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70401C56"/>
    <w:multiLevelType w:val="multilevel"/>
    <w:tmpl w:val="8CEE07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7B122591"/>
    <w:multiLevelType w:val="hybridMultilevel"/>
    <w:tmpl w:val="3BDA9532"/>
    <w:lvl w:ilvl="0" w:tplc="1D6629B8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 w16cid:durableId="1094865942">
    <w:abstractNumId w:val="7"/>
  </w:num>
  <w:num w:numId="2" w16cid:durableId="919870332">
    <w:abstractNumId w:val="9"/>
  </w:num>
  <w:num w:numId="3" w16cid:durableId="287518658">
    <w:abstractNumId w:val="12"/>
  </w:num>
  <w:num w:numId="4" w16cid:durableId="875391980">
    <w:abstractNumId w:val="6"/>
  </w:num>
  <w:num w:numId="5" w16cid:durableId="466970556">
    <w:abstractNumId w:val="5"/>
  </w:num>
  <w:num w:numId="6" w16cid:durableId="1972399613">
    <w:abstractNumId w:val="8"/>
  </w:num>
  <w:num w:numId="7" w16cid:durableId="727070857">
    <w:abstractNumId w:val="2"/>
  </w:num>
  <w:num w:numId="8" w16cid:durableId="1585258221">
    <w:abstractNumId w:val="10"/>
  </w:num>
  <w:num w:numId="9" w16cid:durableId="1675570927">
    <w:abstractNumId w:val="4"/>
  </w:num>
  <w:num w:numId="10" w16cid:durableId="1891066448">
    <w:abstractNumId w:val="1"/>
  </w:num>
  <w:num w:numId="11" w16cid:durableId="306669318">
    <w:abstractNumId w:val="11"/>
  </w:num>
  <w:num w:numId="12" w16cid:durableId="1832090395">
    <w:abstractNumId w:val="3"/>
  </w:num>
  <w:num w:numId="13" w16cid:durableId="18764938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5239A"/>
    <w:rsid w:val="00000DC1"/>
    <w:rsid w:val="00003E76"/>
    <w:rsid w:val="00005791"/>
    <w:rsid w:val="00015A95"/>
    <w:rsid w:val="0002775F"/>
    <w:rsid w:val="00030F7E"/>
    <w:rsid w:val="0003165C"/>
    <w:rsid w:val="00035605"/>
    <w:rsid w:val="00037AB8"/>
    <w:rsid w:val="000538F8"/>
    <w:rsid w:val="0005498D"/>
    <w:rsid w:val="000649F1"/>
    <w:rsid w:val="0006559B"/>
    <w:rsid w:val="00084D7E"/>
    <w:rsid w:val="000912F3"/>
    <w:rsid w:val="0009183F"/>
    <w:rsid w:val="00091E9F"/>
    <w:rsid w:val="000A5FC2"/>
    <w:rsid w:val="000B0802"/>
    <w:rsid w:val="000B0F33"/>
    <w:rsid w:val="000B1F28"/>
    <w:rsid w:val="000D4A8C"/>
    <w:rsid w:val="00106200"/>
    <w:rsid w:val="00107757"/>
    <w:rsid w:val="001241CE"/>
    <w:rsid w:val="00132725"/>
    <w:rsid w:val="00143BAC"/>
    <w:rsid w:val="00161164"/>
    <w:rsid w:val="00191A71"/>
    <w:rsid w:val="001A046F"/>
    <w:rsid w:val="00200CEE"/>
    <w:rsid w:val="00227F3C"/>
    <w:rsid w:val="002404E6"/>
    <w:rsid w:val="0025444C"/>
    <w:rsid w:val="00257E9A"/>
    <w:rsid w:val="00260442"/>
    <w:rsid w:val="0026535A"/>
    <w:rsid w:val="00267ADA"/>
    <w:rsid w:val="00273C3A"/>
    <w:rsid w:val="00284919"/>
    <w:rsid w:val="00285E0C"/>
    <w:rsid w:val="0029033B"/>
    <w:rsid w:val="00295749"/>
    <w:rsid w:val="002A1C9D"/>
    <w:rsid w:val="002A5D49"/>
    <w:rsid w:val="002B35BA"/>
    <w:rsid w:val="002B5C43"/>
    <w:rsid w:val="002B6B32"/>
    <w:rsid w:val="002C0FE0"/>
    <w:rsid w:val="002D7F1F"/>
    <w:rsid w:val="00312A8E"/>
    <w:rsid w:val="00320CD8"/>
    <w:rsid w:val="00322D8A"/>
    <w:rsid w:val="00325821"/>
    <w:rsid w:val="003432A6"/>
    <w:rsid w:val="0035239A"/>
    <w:rsid w:val="00357957"/>
    <w:rsid w:val="0037751F"/>
    <w:rsid w:val="00387731"/>
    <w:rsid w:val="00393A60"/>
    <w:rsid w:val="003B328F"/>
    <w:rsid w:val="003D2DC5"/>
    <w:rsid w:val="003D7DCB"/>
    <w:rsid w:val="003E32C7"/>
    <w:rsid w:val="004076B5"/>
    <w:rsid w:val="00423167"/>
    <w:rsid w:val="00425816"/>
    <w:rsid w:val="004313DE"/>
    <w:rsid w:val="00435E2F"/>
    <w:rsid w:val="00436128"/>
    <w:rsid w:val="004421AB"/>
    <w:rsid w:val="00445C4D"/>
    <w:rsid w:val="00481B85"/>
    <w:rsid w:val="00491533"/>
    <w:rsid w:val="004A5E2D"/>
    <w:rsid w:val="004C6AF9"/>
    <w:rsid w:val="004C7991"/>
    <w:rsid w:val="004E3C72"/>
    <w:rsid w:val="004E66A3"/>
    <w:rsid w:val="004F3424"/>
    <w:rsid w:val="004F3440"/>
    <w:rsid w:val="004F4468"/>
    <w:rsid w:val="00521AEC"/>
    <w:rsid w:val="00551766"/>
    <w:rsid w:val="00555AF6"/>
    <w:rsid w:val="00561102"/>
    <w:rsid w:val="00566BB7"/>
    <w:rsid w:val="005752AF"/>
    <w:rsid w:val="005833A2"/>
    <w:rsid w:val="005841CF"/>
    <w:rsid w:val="00587177"/>
    <w:rsid w:val="00596C2A"/>
    <w:rsid w:val="005A181A"/>
    <w:rsid w:val="005A23B5"/>
    <w:rsid w:val="005A3BCD"/>
    <w:rsid w:val="005D4519"/>
    <w:rsid w:val="005E1E45"/>
    <w:rsid w:val="00605496"/>
    <w:rsid w:val="0061760D"/>
    <w:rsid w:val="006247EA"/>
    <w:rsid w:val="006261AC"/>
    <w:rsid w:val="006272EA"/>
    <w:rsid w:val="0063131E"/>
    <w:rsid w:val="00634EC5"/>
    <w:rsid w:val="00654A75"/>
    <w:rsid w:val="0066521B"/>
    <w:rsid w:val="0067099D"/>
    <w:rsid w:val="006822F8"/>
    <w:rsid w:val="0068385D"/>
    <w:rsid w:val="006A1379"/>
    <w:rsid w:val="006B3F88"/>
    <w:rsid w:val="006B476D"/>
    <w:rsid w:val="006C78EA"/>
    <w:rsid w:val="006D15B2"/>
    <w:rsid w:val="006E5F49"/>
    <w:rsid w:val="006E6440"/>
    <w:rsid w:val="00703856"/>
    <w:rsid w:val="00752730"/>
    <w:rsid w:val="007567A4"/>
    <w:rsid w:val="007B1713"/>
    <w:rsid w:val="007C2595"/>
    <w:rsid w:val="007C3A4D"/>
    <w:rsid w:val="007C4D7F"/>
    <w:rsid w:val="007D0395"/>
    <w:rsid w:val="007D6855"/>
    <w:rsid w:val="007E0974"/>
    <w:rsid w:val="007E2AAB"/>
    <w:rsid w:val="007E76A8"/>
    <w:rsid w:val="007F68E1"/>
    <w:rsid w:val="007F77F2"/>
    <w:rsid w:val="008015CC"/>
    <w:rsid w:val="0080229A"/>
    <w:rsid w:val="00803171"/>
    <w:rsid w:val="00811485"/>
    <w:rsid w:val="008145B5"/>
    <w:rsid w:val="008176DA"/>
    <w:rsid w:val="008246C8"/>
    <w:rsid w:val="00825843"/>
    <w:rsid w:val="00834F80"/>
    <w:rsid w:val="00851BE6"/>
    <w:rsid w:val="00852F8E"/>
    <w:rsid w:val="00862E95"/>
    <w:rsid w:val="00865A43"/>
    <w:rsid w:val="0087255A"/>
    <w:rsid w:val="008857C8"/>
    <w:rsid w:val="00896A96"/>
    <w:rsid w:val="008C0CEB"/>
    <w:rsid w:val="008C1881"/>
    <w:rsid w:val="008C1A25"/>
    <w:rsid w:val="008C7A21"/>
    <w:rsid w:val="008D4FD3"/>
    <w:rsid w:val="008D5A0D"/>
    <w:rsid w:val="008E4117"/>
    <w:rsid w:val="00945350"/>
    <w:rsid w:val="009711E9"/>
    <w:rsid w:val="00980D08"/>
    <w:rsid w:val="00987631"/>
    <w:rsid w:val="009915AE"/>
    <w:rsid w:val="00996070"/>
    <w:rsid w:val="009A2419"/>
    <w:rsid w:val="009A6291"/>
    <w:rsid w:val="009B6143"/>
    <w:rsid w:val="009D5B4D"/>
    <w:rsid w:val="00A00CC6"/>
    <w:rsid w:val="00A06B27"/>
    <w:rsid w:val="00A31EC3"/>
    <w:rsid w:val="00A3292C"/>
    <w:rsid w:val="00A469BD"/>
    <w:rsid w:val="00A711D4"/>
    <w:rsid w:val="00A86D1A"/>
    <w:rsid w:val="00AA63D0"/>
    <w:rsid w:val="00AB2B64"/>
    <w:rsid w:val="00AC0B1C"/>
    <w:rsid w:val="00AC0BF9"/>
    <w:rsid w:val="00AE55F5"/>
    <w:rsid w:val="00AE68E9"/>
    <w:rsid w:val="00AF0738"/>
    <w:rsid w:val="00B12A28"/>
    <w:rsid w:val="00B32835"/>
    <w:rsid w:val="00B32956"/>
    <w:rsid w:val="00B451FB"/>
    <w:rsid w:val="00B452BF"/>
    <w:rsid w:val="00B5073A"/>
    <w:rsid w:val="00B712D3"/>
    <w:rsid w:val="00B80439"/>
    <w:rsid w:val="00BA7BA7"/>
    <w:rsid w:val="00BC2C18"/>
    <w:rsid w:val="00BC3EA9"/>
    <w:rsid w:val="00BF7552"/>
    <w:rsid w:val="00C027C4"/>
    <w:rsid w:val="00C141AB"/>
    <w:rsid w:val="00C5529F"/>
    <w:rsid w:val="00C559F6"/>
    <w:rsid w:val="00C6047E"/>
    <w:rsid w:val="00C71864"/>
    <w:rsid w:val="00C74BE8"/>
    <w:rsid w:val="00C77F52"/>
    <w:rsid w:val="00C84A14"/>
    <w:rsid w:val="00C9482E"/>
    <w:rsid w:val="00CA7D5A"/>
    <w:rsid w:val="00CB1E82"/>
    <w:rsid w:val="00CB6969"/>
    <w:rsid w:val="00CC4E4E"/>
    <w:rsid w:val="00CC6B62"/>
    <w:rsid w:val="00CF087C"/>
    <w:rsid w:val="00CF2169"/>
    <w:rsid w:val="00CF5A28"/>
    <w:rsid w:val="00D05631"/>
    <w:rsid w:val="00D225F4"/>
    <w:rsid w:val="00D23DD2"/>
    <w:rsid w:val="00D36ACD"/>
    <w:rsid w:val="00D42F61"/>
    <w:rsid w:val="00D466B5"/>
    <w:rsid w:val="00D477DA"/>
    <w:rsid w:val="00D61B1F"/>
    <w:rsid w:val="00DB17B7"/>
    <w:rsid w:val="00DC156D"/>
    <w:rsid w:val="00DD54B8"/>
    <w:rsid w:val="00DF365B"/>
    <w:rsid w:val="00E21F39"/>
    <w:rsid w:val="00E3602C"/>
    <w:rsid w:val="00E42CB9"/>
    <w:rsid w:val="00E45D70"/>
    <w:rsid w:val="00E46690"/>
    <w:rsid w:val="00E83088"/>
    <w:rsid w:val="00EA306A"/>
    <w:rsid w:val="00EA5D58"/>
    <w:rsid w:val="00EA6336"/>
    <w:rsid w:val="00EB2EAB"/>
    <w:rsid w:val="00EB465D"/>
    <w:rsid w:val="00EC1E2C"/>
    <w:rsid w:val="00EC5B54"/>
    <w:rsid w:val="00EC7472"/>
    <w:rsid w:val="00EC754F"/>
    <w:rsid w:val="00EF0F68"/>
    <w:rsid w:val="00F01D61"/>
    <w:rsid w:val="00F26040"/>
    <w:rsid w:val="00F361CB"/>
    <w:rsid w:val="00F45D0A"/>
    <w:rsid w:val="00F71022"/>
    <w:rsid w:val="00F755B1"/>
    <w:rsid w:val="00F80383"/>
    <w:rsid w:val="00F80C83"/>
    <w:rsid w:val="00F830E7"/>
    <w:rsid w:val="00F85C7B"/>
    <w:rsid w:val="00FA4585"/>
    <w:rsid w:val="00FA7066"/>
    <w:rsid w:val="00FC15F7"/>
    <w:rsid w:val="00FC3CBE"/>
    <w:rsid w:val="00FC7D84"/>
    <w:rsid w:val="00FD5155"/>
    <w:rsid w:val="00FF7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6F1E5D"/>
  <w15:chartTrackingRefBased/>
  <w15:docId w15:val="{9328D47D-D6E6-4CAC-BC85-8313FFE7A8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7066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oleObject" Target="embeddings/oleObject2.bin"/><Relationship Id="rId19" Type="http://schemas.openxmlformats.org/officeDocument/2006/relationships/image" Target="media/image9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B12DF6-B314-4F13-8727-21C915FEF3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66</TotalTime>
  <Pages>26</Pages>
  <Words>1940</Words>
  <Characters>11063</Characters>
  <Application>Microsoft Office Word</Application>
  <DocSecurity>0</DocSecurity>
  <Lines>92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HALIMA</cp:lastModifiedBy>
  <cp:revision>80</cp:revision>
  <cp:lastPrinted>2022-09-08T03:21:00Z</cp:lastPrinted>
  <dcterms:created xsi:type="dcterms:W3CDTF">2022-09-16T16:31:00Z</dcterms:created>
  <dcterms:modified xsi:type="dcterms:W3CDTF">2024-10-31T04:15:00Z</dcterms:modified>
</cp:coreProperties>
</file>